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inorHAnsi" w:eastAsiaTheme="minorHAnsi" w:hAnsiTheme="minorHAnsi" w:cstheme="minorBidi"/>
          <w:sz w:val="22"/>
          <w:szCs w:val="22"/>
        </w:rPr>
        <w:id w:val="1953669378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14:paraId="5BB860A8" w14:textId="24EF4BFA" w:rsidR="000F568B" w:rsidRPr="00CA4421" w:rsidRDefault="006D30D7" w:rsidP="004757E0">
          <w:pPr>
            <w:pStyle w:val="a7"/>
            <w:spacing w:before="1" w:line="360" w:lineRule="auto"/>
            <w:ind w:right="387" w:firstLine="709"/>
            <w:jc w:val="center"/>
            <w:rPr>
              <w:b/>
              <w:bCs/>
              <w:sz w:val="32"/>
              <w:szCs w:val="32"/>
            </w:rPr>
          </w:pPr>
          <w:r w:rsidRPr="00CA4421">
            <w:rPr>
              <w:b/>
              <w:bCs/>
              <w:sz w:val="32"/>
              <w:szCs w:val="32"/>
            </w:rPr>
            <w:t>СОДЕРЖАНИЕ</w:t>
          </w:r>
        </w:p>
        <w:p w14:paraId="59B33660" w14:textId="1431D86C" w:rsidR="00AA78EB" w:rsidRPr="00AA78EB" w:rsidRDefault="000F568B">
          <w:pPr>
            <w:pStyle w:val="2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AA78E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AA78E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AA78E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2367627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27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39E2CE" w14:textId="0CF13E8A" w:rsidR="00AA78EB" w:rsidRPr="00AA78EB" w:rsidRDefault="00AA78EB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28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Анализ предметной области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28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BEE230" w14:textId="316ACD86" w:rsidR="00AA78EB" w:rsidRPr="00AA78EB" w:rsidRDefault="00AA78EB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29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ехническое задание на разработку ГОСТ 19.201-78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29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F80DBF" w14:textId="297BC63D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0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1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0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344F13" w14:textId="4449DE09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1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2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снования для разработки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1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CA5AF3" w14:textId="194CD60E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2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3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Назначение разработки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2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100E52" w14:textId="36212690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3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4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ребования к программе или программному изделию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3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0224F2" w14:textId="26D27943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4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5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ехнико-экономические показатели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4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504ADB" w14:textId="04763F72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5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6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тадии и этапы разработки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5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547F76" w14:textId="47B043D1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6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7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орядок контроля и приемки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6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AAABC9" w14:textId="04F01219" w:rsidR="00AA78EB" w:rsidRPr="00AA78EB" w:rsidRDefault="00AA78EB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7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Алгоритм программы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7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8CF04B" w14:textId="02B9C4AA" w:rsidR="00AA78EB" w:rsidRPr="00AA78EB" w:rsidRDefault="00AA78EB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8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ель программы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8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EB68E1" w14:textId="6F8C3255" w:rsidR="00AA78EB" w:rsidRPr="00AA78EB" w:rsidRDefault="00AA78EB">
          <w:pPr>
            <w:pStyle w:val="2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9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оектирование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9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234E57" w14:textId="30D63B61" w:rsidR="00AA78EB" w:rsidRPr="00AA78EB" w:rsidRDefault="00AA78EB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0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Функциональная структура программы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0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127D6" w14:textId="17EE828E" w:rsidR="00AA78EB" w:rsidRPr="00AA78EB" w:rsidRDefault="00AA78EB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1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хема модулей программы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1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E21A79" w14:textId="16F021B5" w:rsidR="00AA78EB" w:rsidRPr="00AA78EB" w:rsidRDefault="00AA78EB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2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аспорта основных модулей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2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1E9D14" w14:textId="4DCD5129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3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1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олучения погоды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3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7CCB54" w14:textId="5CCDF7A1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4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2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Модуль получения погоды из </w:t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OpenWeather</w:t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PI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4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911ECC" w14:textId="6EBF7F3E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5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3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олучения времени суток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5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574451" w14:textId="00F1598A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6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4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олучения состояния погоды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6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E4807C" w14:textId="302402E9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7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5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олучения состояния осадков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7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220390" w14:textId="36EE6629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8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6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роверки температуры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8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EFA885" w14:textId="76E40374" w:rsidR="00AA78EB" w:rsidRPr="00AA78EB" w:rsidRDefault="00AA78EB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9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4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етрики ПО и анализ кода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9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20BDDF" w14:textId="097F9068" w:rsidR="00AA78EB" w:rsidRPr="00AA78EB" w:rsidRDefault="00AA78EB">
          <w:pPr>
            <w:pStyle w:val="2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0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Руководство оператора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0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20FFC2" w14:textId="11D3BB44" w:rsidR="00AA78EB" w:rsidRPr="00AA78EB" w:rsidRDefault="00AA78EB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1" w:history="1">
            <w:r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3.1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Назначение</w:t>
            </w:r>
            <w:r w:rsidRPr="00AA78EB">
              <w:rPr>
                <w:rStyle w:val="aa"/>
                <w:rFonts w:ascii="Times New Roman" w:hAnsi="Times New Roman" w:cs="Times New Roman"/>
                <w:noProof/>
                <w:spacing w:val="17"/>
                <w:w w:val="95"/>
                <w:sz w:val="28"/>
                <w:szCs w:val="28"/>
              </w:rPr>
              <w:t xml:space="preserve"> </w:t>
            </w:r>
            <w:r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программы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1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0096F5" w14:textId="6D0BFED2" w:rsidR="00AA78EB" w:rsidRPr="00AA78EB" w:rsidRDefault="00AA78EB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2" w:history="1">
            <w:r w:rsidRPr="00AA78EB">
              <w:rPr>
                <w:rStyle w:val="aa"/>
                <w:rFonts w:ascii="Times New Roman" w:hAnsi="Times New Roman" w:cs="Times New Roman"/>
                <w:noProof/>
                <w:spacing w:val="-1"/>
                <w:w w:val="93"/>
                <w:sz w:val="28"/>
                <w:szCs w:val="28"/>
              </w:rPr>
              <w:t>3.1.1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Функциональное назначение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2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AC1AE8" w14:textId="04D4F134" w:rsidR="00AA78EB" w:rsidRPr="00AA78EB" w:rsidRDefault="00AA78EB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3" w:history="1">
            <w:r w:rsidRPr="00AA78EB">
              <w:rPr>
                <w:rStyle w:val="aa"/>
                <w:rFonts w:ascii="Times New Roman" w:hAnsi="Times New Roman" w:cs="Times New Roman"/>
                <w:noProof/>
                <w:spacing w:val="-1"/>
                <w:w w:val="93"/>
                <w:sz w:val="28"/>
                <w:szCs w:val="28"/>
              </w:rPr>
              <w:t>3.1.2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Состав функций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3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911151" w14:textId="30B1758D" w:rsidR="00AA78EB" w:rsidRPr="00AA78EB" w:rsidRDefault="00AA78EB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4" w:history="1">
            <w:r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3.2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Условия выполнения программы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4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5244DC" w14:textId="2F1480AB" w:rsidR="00AA78EB" w:rsidRPr="00AA78EB" w:rsidRDefault="00AA78EB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5" w:history="1">
            <w:r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3.3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Требования к персоналу (пользователю)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5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28B677" w14:textId="6B5EBB42" w:rsidR="00AA78EB" w:rsidRPr="00AA78EB" w:rsidRDefault="00AA78EB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6" w:history="1">
            <w:r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3.4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Выполнение программы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6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ECC786" w14:textId="7CBE2149" w:rsidR="00AA78EB" w:rsidRPr="00AA78EB" w:rsidRDefault="00AA78EB">
          <w:pPr>
            <w:pStyle w:val="2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7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естирование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7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AF46C9" w14:textId="6A0813D6" w:rsidR="00AA78EB" w:rsidRPr="00AA78EB" w:rsidRDefault="00AA78EB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8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ограмма, методика и результаты испытаний ГОСТ 19.301-79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8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3B3E19" w14:textId="4CE2A4BA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9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1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бъект испытаний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9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CA1DF3" w14:textId="3AB652BE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0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1.1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Наименование программы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0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EBB717" w14:textId="30455CE1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1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1.2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Назначение разработки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1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DBAF97" w14:textId="48B3DF0C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2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Цель испытаний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2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EC2392" w14:textId="4EE21A50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3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.1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снование для проведения испытаний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3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1D91A6" w14:textId="076CE831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4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.2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есто и продолжительность испытаний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4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695F93" w14:textId="532B541B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5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.3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еречень документов, предъявляемых на испытания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5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84752E" w14:textId="1DA41BE8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6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.4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бъем испытаний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6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9012F8" w14:textId="150332AC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7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3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ребования к программе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7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3482D8" w14:textId="2044CECB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8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4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ребования к программной документации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8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8C6EA2" w14:textId="660295DF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9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5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редства и порядок испытаний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9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7D38B5" w14:textId="67C1216F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0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5.1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ехнические средства, используемые во время испытаний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0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F55B55" w14:textId="01CDBA3C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1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5.2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Условия и порядок проведения испытаний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1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BDB528" w14:textId="5C3EC6BC" w:rsidR="00AA78EB" w:rsidRPr="00AA78EB" w:rsidRDefault="00AA78EB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2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6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етодика испытаний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2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DB7AF2" w14:textId="0390C8DF" w:rsidR="00AA78EB" w:rsidRPr="00AA78EB" w:rsidRDefault="00AA78EB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3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2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Результаты предварительных испытаний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3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0897B0" w14:textId="3EB722E4" w:rsidR="00AA78EB" w:rsidRPr="00AA78EB" w:rsidRDefault="00AA78EB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4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3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Тестирование при помощи </w:t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Unit</w:t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-</w:t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est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4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B02BDB" w14:textId="6DECEF66" w:rsidR="00AA78EB" w:rsidRPr="00AA78EB" w:rsidRDefault="00AA78EB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5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4</w:t>
            </w:r>
            <w:r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етрики ПО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5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8F4021" w14:textId="2CB0EEF9" w:rsidR="00AA78EB" w:rsidRPr="00AA78EB" w:rsidRDefault="00AA78EB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6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6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9C2E73" w14:textId="091B35AA" w:rsidR="00AA78EB" w:rsidRPr="00AA78EB" w:rsidRDefault="00AA78EB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7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7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AE9A03" w14:textId="2B22835A" w:rsidR="00AA78EB" w:rsidRPr="00AA78EB" w:rsidRDefault="00AA78EB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8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8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5753AF" w14:textId="121C396F" w:rsidR="00AA78EB" w:rsidRPr="00AA78EB" w:rsidRDefault="00AA78EB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9" w:history="1">
            <w:r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В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9 \h </w:instrTex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60F58E" w14:textId="7C323E4E" w:rsidR="000F568B" w:rsidRPr="0046186C" w:rsidRDefault="000F568B" w:rsidP="004757E0">
          <w:p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AA78EB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5F2BB982" w14:textId="4ED54517" w:rsidR="0027309F" w:rsidRPr="003F127C" w:rsidRDefault="0027309F" w:rsidP="004757E0">
      <w:pPr>
        <w:spacing w:line="360" w:lineRule="auto"/>
      </w:pPr>
      <w:r>
        <w:rPr>
          <w:w w:val="95"/>
          <w:sz w:val="28"/>
          <w:szCs w:val="28"/>
        </w:rPr>
        <w:br w:type="page"/>
      </w:r>
    </w:p>
    <w:p w14:paraId="3A96BAFE" w14:textId="1446AAAF" w:rsidR="00CE3747" w:rsidRDefault="00D76CD0" w:rsidP="004757E0">
      <w:pPr>
        <w:pStyle w:val="Project"/>
        <w:numPr>
          <w:ilvl w:val="0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</w:rPr>
      </w:pPr>
      <w:bookmarkStart w:id="0" w:name="_Toc122367627"/>
      <w:r w:rsidRPr="0077386C">
        <w:rPr>
          <w:b/>
          <w:bCs/>
        </w:rPr>
        <w:lastRenderedPageBreak/>
        <w:t>Постановка</w:t>
      </w:r>
      <w:r w:rsidR="0077386C">
        <w:rPr>
          <w:b/>
          <w:bCs/>
        </w:rPr>
        <w:t xml:space="preserve"> задачи</w:t>
      </w:r>
      <w:bookmarkEnd w:id="0"/>
    </w:p>
    <w:p w14:paraId="49E52269" w14:textId="727E1E39" w:rsidR="0077386C" w:rsidRPr="00917F56" w:rsidRDefault="0077386C" w:rsidP="004757E0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1" w:name="_Toc122367628"/>
      <w:r w:rsidRPr="00917F56">
        <w:rPr>
          <w:b/>
          <w:bCs/>
          <w:sz w:val="28"/>
          <w:szCs w:val="28"/>
        </w:rPr>
        <w:t>Анализ предметной области</w:t>
      </w:r>
      <w:bookmarkEnd w:id="1"/>
    </w:p>
    <w:p w14:paraId="25EB9F88" w14:textId="6AC6F528" w:rsidR="0077386C" w:rsidRPr="00683C0B" w:rsidRDefault="00550076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сновная задача заключается в разработке модуля программы Погода</w:t>
      </w:r>
      <w:r w:rsidR="00E10556">
        <w:rPr>
          <w:rFonts w:ascii="Times New Roman" w:eastAsia="Times New Roman" w:hAnsi="Times New Roman" w:cs="Times New Roman"/>
          <w:sz w:val="28"/>
          <w:szCs w:val="28"/>
        </w:rPr>
        <w:t>, отвечающ</w:t>
      </w:r>
      <w:r w:rsidR="0041582C">
        <w:rPr>
          <w:rFonts w:ascii="Times New Roman" w:eastAsia="Times New Roman" w:hAnsi="Times New Roman" w:cs="Times New Roman"/>
          <w:sz w:val="28"/>
          <w:szCs w:val="28"/>
        </w:rPr>
        <w:t>его</w:t>
      </w:r>
      <w:r w:rsidR="00E10556">
        <w:rPr>
          <w:rFonts w:ascii="Times New Roman" w:eastAsia="Times New Roman" w:hAnsi="Times New Roman" w:cs="Times New Roman"/>
          <w:sz w:val="28"/>
          <w:szCs w:val="28"/>
        </w:rPr>
        <w:t xml:space="preserve"> за изображение на экране основного приложения. </w:t>
      </w:r>
      <w:r w:rsidR="0041582C">
        <w:rPr>
          <w:rFonts w:ascii="Times New Roman" w:eastAsia="Times New Roman" w:hAnsi="Times New Roman" w:cs="Times New Roman"/>
          <w:sz w:val="28"/>
          <w:szCs w:val="28"/>
        </w:rPr>
        <w:t>Также, м</w:t>
      </w:r>
      <w:r w:rsidR="00E10556">
        <w:rPr>
          <w:rFonts w:ascii="Times New Roman" w:eastAsia="Times New Roman" w:hAnsi="Times New Roman" w:cs="Times New Roman"/>
          <w:sz w:val="28"/>
          <w:szCs w:val="28"/>
        </w:rPr>
        <w:t>одуль</w:t>
      </w:r>
      <w:r w:rsidR="0041582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10556">
        <w:rPr>
          <w:rFonts w:ascii="Times New Roman" w:eastAsia="Times New Roman" w:hAnsi="Times New Roman" w:cs="Times New Roman"/>
          <w:sz w:val="28"/>
          <w:szCs w:val="28"/>
        </w:rPr>
        <w:t xml:space="preserve">отвечает за </w:t>
      </w:r>
      <w:r w:rsidR="00B04FA4">
        <w:rPr>
          <w:rFonts w:ascii="Times New Roman" w:eastAsia="Times New Roman" w:hAnsi="Times New Roman" w:cs="Times New Roman"/>
          <w:sz w:val="28"/>
          <w:szCs w:val="28"/>
        </w:rPr>
        <w:t>графическое отображение времени суток</w:t>
      </w:r>
      <w:r w:rsidR="00370027">
        <w:rPr>
          <w:rFonts w:ascii="Times New Roman" w:eastAsia="Times New Roman" w:hAnsi="Times New Roman" w:cs="Times New Roman"/>
          <w:sz w:val="28"/>
          <w:szCs w:val="28"/>
        </w:rPr>
        <w:t>, погоды.</w:t>
      </w:r>
    </w:p>
    <w:p w14:paraId="69C49068" w14:textId="0FED728B" w:rsidR="0077386C" w:rsidRPr="00900D48" w:rsidRDefault="00A44A7F" w:rsidP="004757E0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2" w:name="_Toc122367629"/>
      <w:r w:rsidRPr="00900D48">
        <w:rPr>
          <w:b/>
          <w:bCs/>
          <w:sz w:val="28"/>
          <w:szCs w:val="28"/>
        </w:rPr>
        <w:t>Техни</w:t>
      </w:r>
      <w:r w:rsidR="00901970" w:rsidRPr="00900D48">
        <w:rPr>
          <w:b/>
          <w:bCs/>
          <w:sz w:val="28"/>
          <w:szCs w:val="28"/>
        </w:rPr>
        <w:t xml:space="preserve">ческое задание на разработку </w:t>
      </w:r>
      <w:r w:rsidR="004C56C9" w:rsidRPr="00900D48">
        <w:rPr>
          <w:b/>
          <w:bCs/>
          <w:sz w:val="28"/>
          <w:szCs w:val="28"/>
        </w:rPr>
        <w:t>ГОСТ 19.201-78</w:t>
      </w:r>
      <w:bookmarkEnd w:id="2"/>
    </w:p>
    <w:p w14:paraId="13013A90" w14:textId="63A4BAB5" w:rsidR="00F21863" w:rsidRDefault="006A1B66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3" w:name="_Toc122367630"/>
      <w:r w:rsidRPr="006A1B66">
        <w:rPr>
          <w:b/>
          <w:bCs/>
          <w:sz w:val="28"/>
          <w:szCs w:val="28"/>
        </w:rPr>
        <w:t>Введение</w:t>
      </w:r>
      <w:bookmarkEnd w:id="3"/>
    </w:p>
    <w:p w14:paraId="5A26D53C" w14:textId="0ECC00F2" w:rsidR="00D60B93" w:rsidRDefault="003C676C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4" w:name="_Toc115548534"/>
      <w:r>
        <w:rPr>
          <w:b/>
          <w:bCs/>
          <w:sz w:val="28"/>
          <w:szCs w:val="28"/>
        </w:rPr>
        <w:t>Наименование программы</w:t>
      </w:r>
      <w:bookmarkEnd w:id="4"/>
    </w:p>
    <w:p w14:paraId="0493DAC0" w14:textId="220B2EC4" w:rsidR="00E5061A" w:rsidRPr="005841B1" w:rsidRDefault="00AD139B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41B1">
        <w:rPr>
          <w:rFonts w:ascii="Times New Roman" w:eastAsia="Times New Roman" w:hAnsi="Times New Roman" w:cs="Times New Roman"/>
          <w:sz w:val="28"/>
          <w:szCs w:val="28"/>
        </w:rPr>
        <w:t>Наименование программы «</w:t>
      </w:r>
      <w:r w:rsidR="00E546F6">
        <w:rPr>
          <w:rFonts w:ascii="Times New Roman" w:eastAsia="Times New Roman" w:hAnsi="Times New Roman" w:cs="Times New Roman"/>
          <w:sz w:val="28"/>
          <w:szCs w:val="28"/>
        </w:rPr>
        <w:t>Погода</w:t>
      </w:r>
      <w:r w:rsidRPr="005841B1">
        <w:rPr>
          <w:rFonts w:ascii="Times New Roman" w:eastAsia="Times New Roman" w:hAnsi="Times New Roman" w:cs="Times New Roman"/>
          <w:sz w:val="28"/>
          <w:szCs w:val="28"/>
        </w:rPr>
        <w:t>»</w:t>
      </w:r>
      <w:r w:rsidR="005A27E2" w:rsidRPr="005841B1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65B69BE5" w14:textId="785709C5" w:rsidR="00293E08" w:rsidRDefault="003868E4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5" w:name="_Toc115548535"/>
      <w:r>
        <w:rPr>
          <w:b/>
          <w:bCs/>
          <w:sz w:val="28"/>
          <w:szCs w:val="28"/>
        </w:rPr>
        <w:t>Краткая характеристика области применения</w:t>
      </w:r>
      <w:bookmarkEnd w:id="5"/>
    </w:p>
    <w:p w14:paraId="7ACC55DD" w14:textId="4D039A18" w:rsidR="005A27E2" w:rsidRPr="0097267C" w:rsidRDefault="005841B1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7267C">
        <w:rPr>
          <w:rFonts w:ascii="Times New Roman" w:eastAsia="Times New Roman" w:hAnsi="Times New Roman" w:cs="Times New Roman"/>
          <w:sz w:val="28"/>
          <w:szCs w:val="28"/>
        </w:rPr>
        <w:t>Программа предназначена для</w:t>
      </w:r>
      <w:r w:rsidR="005F459B">
        <w:rPr>
          <w:rFonts w:ascii="Times New Roman" w:eastAsia="Times New Roman" w:hAnsi="Times New Roman" w:cs="Times New Roman"/>
          <w:sz w:val="28"/>
          <w:szCs w:val="28"/>
        </w:rPr>
        <w:t xml:space="preserve"> отображения основной информации по погоде и времени суток</w:t>
      </w:r>
      <w:r w:rsidR="00753684">
        <w:rPr>
          <w:rFonts w:ascii="Times New Roman" w:eastAsia="Times New Roman" w:hAnsi="Times New Roman" w:cs="Times New Roman"/>
          <w:sz w:val="28"/>
          <w:szCs w:val="28"/>
        </w:rPr>
        <w:t xml:space="preserve"> в Рязанской области</w:t>
      </w:r>
      <w:r w:rsidR="005F459B">
        <w:rPr>
          <w:rFonts w:ascii="Times New Roman" w:eastAsia="Times New Roman" w:hAnsi="Times New Roman" w:cs="Times New Roman"/>
          <w:sz w:val="28"/>
          <w:szCs w:val="28"/>
        </w:rPr>
        <w:t xml:space="preserve"> на </w:t>
      </w:r>
      <w:r w:rsidR="00043D0F">
        <w:rPr>
          <w:rFonts w:ascii="Times New Roman" w:eastAsia="Times New Roman" w:hAnsi="Times New Roman" w:cs="Times New Roman"/>
          <w:sz w:val="28"/>
          <w:szCs w:val="28"/>
        </w:rPr>
        <w:t>текущее время использования</w:t>
      </w:r>
      <w:r w:rsidR="0097267C" w:rsidRPr="0097267C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028101B" w14:textId="2963A88A" w:rsidR="005A27E2" w:rsidRDefault="001722C9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6" w:name="_Toc122367631"/>
      <w:r>
        <w:rPr>
          <w:b/>
          <w:bCs/>
          <w:sz w:val="28"/>
          <w:szCs w:val="28"/>
        </w:rPr>
        <w:t>Основания для разработки</w:t>
      </w:r>
      <w:bookmarkEnd w:id="6"/>
    </w:p>
    <w:p w14:paraId="34B69023" w14:textId="55DF56E4" w:rsidR="005903A2" w:rsidRDefault="005903A2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7" w:name="_Toc115548537"/>
      <w:r>
        <w:rPr>
          <w:b/>
          <w:bCs/>
          <w:sz w:val="28"/>
          <w:szCs w:val="28"/>
        </w:rPr>
        <w:t>Основание для проведения разработки</w:t>
      </w:r>
      <w:bookmarkEnd w:id="7"/>
    </w:p>
    <w:p w14:paraId="58AB72FA" w14:textId="605696B9" w:rsidR="00854E1C" w:rsidRPr="00854E1C" w:rsidRDefault="00854E1C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54E1C">
        <w:rPr>
          <w:rFonts w:ascii="Times New Roman" w:eastAsia="Times New Roman" w:hAnsi="Times New Roman" w:cs="Times New Roman"/>
          <w:sz w:val="28"/>
          <w:szCs w:val="28"/>
        </w:rPr>
        <w:t>Основанием для проведения разработки является задание</w:t>
      </w:r>
      <w:r w:rsidR="00816B8E">
        <w:rPr>
          <w:rFonts w:ascii="Times New Roman" w:eastAsia="Times New Roman" w:hAnsi="Times New Roman" w:cs="Times New Roman"/>
          <w:sz w:val="28"/>
          <w:szCs w:val="28"/>
        </w:rPr>
        <w:t xml:space="preserve"> на учебную практику</w:t>
      </w:r>
      <w:r w:rsidRPr="00854E1C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482BC17B" w14:textId="0DE92E8C" w:rsidR="005903A2" w:rsidRDefault="005903A2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8" w:name="_Toc115548538"/>
      <w:r>
        <w:rPr>
          <w:b/>
          <w:bCs/>
          <w:sz w:val="28"/>
          <w:szCs w:val="28"/>
        </w:rPr>
        <w:t>Наименование и условное обозначение темы разработки</w:t>
      </w:r>
      <w:bookmarkEnd w:id="8"/>
    </w:p>
    <w:p w14:paraId="4C4A058F" w14:textId="269D0D51" w:rsidR="00CC7592" w:rsidRPr="007C1E80" w:rsidRDefault="00CC7592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7592">
        <w:rPr>
          <w:rFonts w:ascii="Times New Roman" w:eastAsia="Times New Roman" w:hAnsi="Times New Roman" w:cs="Times New Roman"/>
          <w:sz w:val="28"/>
          <w:szCs w:val="28"/>
        </w:rPr>
        <w:t>Наименование темы разработки</w:t>
      </w:r>
      <w:r w:rsidR="00610A36">
        <w:rPr>
          <w:rFonts w:ascii="Times New Roman" w:eastAsia="Times New Roman" w:hAnsi="Times New Roman" w:cs="Times New Roman"/>
          <w:sz w:val="28"/>
          <w:szCs w:val="28"/>
        </w:rPr>
        <w:t xml:space="preserve"> – «</w:t>
      </w:r>
      <w:r w:rsidR="00EF1F81">
        <w:rPr>
          <w:rFonts w:ascii="Times New Roman" w:eastAsia="Times New Roman" w:hAnsi="Times New Roman" w:cs="Times New Roman"/>
          <w:sz w:val="28"/>
          <w:szCs w:val="28"/>
        </w:rPr>
        <w:t>Погода</w:t>
      </w:r>
      <w:r w:rsidR="00955268">
        <w:rPr>
          <w:rFonts w:ascii="Times New Roman" w:eastAsia="Times New Roman" w:hAnsi="Times New Roman" w:cs="Times New Roman"/>
          <w:sz w:val="28"/>
          <w:szCs w:val="28"/>
        </w:rPr>
        <w:t>»</w:t>
      </w:r>
      <w:r w:rsidR="00D9505D">
        <w:rPr>
          <w:rFonts w:ascii="Times New Roman" w:eastAsia="Times New Roman" w:hAnsi="Times New Roman" w:cs="Times New Roman"/>
          <w:sz w:val="28"/>
          <w:szCs w:val="28"/>
        </w:rPr>
        <w:t>. Условное обозначение темы разработки (шифр темы) – «</w:t>
      </w:r>
      <w:r w:rsidR="007C1E80">
        <w:rPr>
          <w:rFonts w:ascii="Times New Roman" w:eastAsia="Times New Roman" w:hAnsi="Times New Roman" w:cs="Times New Roman"/>
          <w:sz w:val="28"/>
          <w:szCs w:val="28"/>
        </w:rPr>
        <w:t>09.02.07».</w:t>
      </w:r>
    </w:p>
    <w:p w14:paraId="7437183B" w14:textId="2F58B663" w:rsidR="0095667A" w:rsidRDefault="00721070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9" w:name="_Toc122367632"/>
      <w:r>
        <w:rPr>
          <w:b/>
          <w:bCs/>
          <w:sz w:val="28"/>
          <w:szCs w:val="28"/>
        </w:rPr>
        <w:lastRenderedPageBreak/>
        <w:t>Назначение разработки</w:t>
      </w:r>
      <w:bookmarkEnd w:id="9"/>
    </w:p>
    <w:p w14:paraId="490451F1" w14:textId="117C9F56" w:rsidR="00687AEB" w:rsidRDefault="00687AEB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0" w:name="_Toc115548540"/>
      <w:r>
        <w:rPr>
          <w:b/>
          <w:bCs/>
          <w:sz w:val="28"/>
          <w:szCs w:val="28"/>
        </w:rPr>
        <w:t>Функциональное назначение</w:t>
      </w:r>
      <w:bookmarkEnd w:id="10"/>
    </w:p>
    <w:p w14:paraId="7DC3C1EC" w14:textId="7C2675CD" w:rsidR="00B02934" w:rsidRPr="005F2F33" w:rsidRDefault="00B02934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F2F33">
        <w:rPr>
          <w:rFonts w:ascii="Times New Roman" w:eastAsia="Times New Roman" w:hAnsi="Times New Roman" w:cs="Times New Roman"/>
          <w:sz w:val="28"/>
          <w:szCs w:val="28"/>
        </w:rPr>
        <w:t>Функциональным назначением программы является</w:t>
      </w:r>
      <w:r w:rsidR="000F696B">
        <w:rPr>
          <w:rFonts w:ascii="Times New Roman" w:eastAsia="Times New Roman" w:hAnsi="Times New Roman" w:cs="Times New Roman"/>
          <w:sz w:val="28"/>
          <w:szCs w:val="28"/>
        </w:rPr>
        <w:t xml:space="preserve"> отображение сведений о текущей погоде и </w:t>
      </w:r>
      <w:r w:rsidR="00673E03">
        <w:rPr>
          <w:rFonts w:ascii="Times New Roman" w:eastAsia="Times New Roman" w:hAnsi="Times New Roman" w:cs="Times New Roman"/>
          <w:sz w:val="28"/>
          <w:szCs w:val="28"/>
        </w:rPr>
        <w:t>времени суток</w:t>
      </w:r>
      <w:r w:rsidR="00186A4F">
        <w:rPr>
          <w:rFonts w:ascii="Times New Roman" w:eastAsia="Times New Roman" w:hAnsi="Times New Roman" w:cs="Times New Roman"/>
          <w:sz w:val="28"/>
          <w:szCs w:val="28"/>
        </w:rPr>
        <w:t xml:space="preserve"> в Рязанской области</w:t>
      </w:r>
      <w:r w:rsidR="005F2F33" w:rsidRPr="005F2F33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DE63D3F" w14:textId="59786993" w:rsidR="00B02934" w:rsidRDefault="00AA41E4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1" w:name="_Toc115548541"/>
      <w:r>
        <w:rPr>
          <w:b/>
          <w:bCs/>
          <w:sz w:val="28"/>
          <w:szCs w:val="28"/>
        </w:rPr>
        <w:t>Эксплуатационное назначение</w:t>
      </w:r>
      <w:bookmarkEnd w:id="11"/>
    </w:p>
    <w:p w14:paraId="01199517" w14:textId="3A82721E" w:rsidR="00AA41E4" w:rsidRPr="0006344C" w:rsidRDefault="00673E03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личного пользования, чтобы узнать погоду</w:t>
      </w:r>
      <w:r w:rsidR="009B738B">
        <w:rPr>
          <w:rFonts w:ascii="Times New Roman" w:eastAsia="Times New Roman" w:hAnsi="Times New Roman" w:cs="Times New Roman"/>
          <w:sz w:val="28"/>
          <w:szCs w:val="28"/>
        </w:rPr>
        <w:t xml:space="preserve"> и время суто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 Рязанской области</w:t>
      </w:r>
      <w:r w:rsidR="0006344C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D065D3A" w14:textId="131EE66D" w:rsidR="00AA41E4" w:rsidRDefault="0006344C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12" w:name="_Toc122367633"/>
      <w:r>
        <w:rPr>
          <w:b/>
          <w:bCs/>
          <w:sz w:val="28"/>
          <w:szCs w:val="28"/>
        </w:rPr>
        <w:t xml:space="preserve">Требования к программе или программному </w:t>
      </w:r>
      <w:r w:rsidR="00E04D8A">
        <w:rPr>
          <w:b/>
          <w:bCs/>
          <w:sz w:val="28"/>
          <w:szCs w:val="28"/>
        </w:rPr>
        <w:t>изделию</w:t>
      </w:r>
      <w:bookmarkEnd w:id="12"/>
    </w:p>
    <w:p w14:paraId="4DA18F2A" w14:textId="76A169E2" w:rsidR="009C6768" w:rsidRDefault="009C6768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3" w:name="_Toc115548543"/>
      <w:r>
        <w:rPr>
          <w:b/>
          <w:bCs/>
          <w:sz w:val="28"/>
          <w:szCs w:val="28"/>
        </w:rPr>
        <w:t>Требования к функциональным характеристикам</w:t>
      </w:r>
      <w:bookmarkEnd w:id="13"/>
    </w:p>
    <w:p w14:paraId="3348382A" w14:textId="36CACF91" w:rsidR="00FF76FA" w:rsidRDefault="00860C1E" w:rsidP="004757E0">
      <w:pPr>
        <w:pStyle w:val="a7"/>
        <w:spacing w:before="2" w:after="240" w:line="360" w:lineRule="auto"/>
        <w:ind w:right="368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обеспечивать возможность выполнения </w:t>
      </w:r>
      <w:r w:rsidRPr="005D5C1C">
        <w:rPr>
          <w:sz w:val="28"/>
          <w:szCs w:val="28"/>
        </w:rPr>
        <w:t>перечисленных ниже функций:</w:t>
      </w:r>
    </w:p>
    <w:p w14:paraId="5B349408" w14:textId="63CA51DA" w:rsidR="00A355C8" w:rsidRPr="00A355C8" w:rsidRDefault="00A355C8" w:rsidP="00A355C8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мпературы</w:t>
      </w:r>
      <w:r w:rsidRPr="003D6155">
        <w:rPr>
          <w:sz w:val="28"/>
          <w:szCs w:val="28"/>
        </w:rPr>
        <w:t>;</w:t>
      </w:r>
    </w:p>
    <w:p w14:paraId="483F5591" w14:textId="5EA8C5A6" w:rsidR="00860C1E" w:rsidRPr="003D6155" w:rsidRDefault="00A355C8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времени суток</w:t>
      </w:r>
      <w:r w:rsidR="0080654E" w:rsidRPr="003D6155">
        <w:rPr>
          <w:sz w:val="28"/>
          <w:szCs w:val="28"/>
        </w:rPr>
        <w:t>;</w:t>
      </w:r>
    </w:p>
    <w:p w14:paraId="058ADC9D" w14:textId="75209909" w:rsidR="0080654E" w:rsidRPr="003D6155" w:rsidRDefault="00A355C8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(ясно, облачно, осадки)</w:t>
      </w:r>
      <w:r w:rsidR="001E3756" w:rsidRPr="003D6155">
        <w:rPr>
          <w:sz w:val="28"/>
          <w:szCs w:val="28"/>
        </w:rPr>
        <w:t>;</w:t>
      </w:r>
    </w:p>
    <w:p w14:paraId="723A150F" w14:textId="45FF301C" w:rsidR="001C63A4" w:rsidRPr="003D6155" w:rsidRDefault="00A355C8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 xml:space="preserve">отображение интенсивности </w:t>
      </w:r>
      <w:r w:rsidR="00CA3A82">
        <w:rPr>
          <w:sz w:val="28"/>
          <w:szCs w:val="28"/>
        </w:rPr>
        <w:t>осадков, если они есть</w:t>
      </w:r>
      <w:r w:rsidR="008077F6" w:rsidRPr="003D6155">
        <w:rPr>
          <w:sz w:val="28"/>
          <w:szCs w:val="28"/>
        </w:rPr>
        <w:t>;</w:t>
      </w:r>
    </w:p>
    <w:p w14:paraId="7CEBEAB7" w14:textId="4B822265" w:rsidR="008077F6" w:rsidRPr="003D6155" w:rsidRDefault="00CA3A82" w:rsidP="002A511D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 xml:space="preserve">отображение текущего состояния погоды и интенсивности посредством </w:t>
      </w:r>
      <w:r w:rsidR="00186C7E">
        <w:rPr>
          <w:sz w:val="28"/>
          <w:szCs w:val="28"/>
        </w:rPr>
        <w:t>изображений или анимированных картинок</w:t>
      </w:r>
      <w:r w:rsidR="009E5A3D">
        <w:rPr>
          <w:sz w:val="28"/>
          <w:szCs w:val="28"/>
        </w:rPr>
        <w:t xml:space="preserve"> (</w:t>
      </w:r>
      <w:r w:rsidR="009E5A3D">
        <w:rPr>
          <w:sz w:val="28"/>
          <w:szCs w:val="28"/>
          <w:lang w:val="en-US"/>
        </w:rPr>
        <w:t>GIF</w:t>
      </w:r>
      <w:r w:rsidR="009E5A3D">
        <w:rPr>
          <w:sz w:val="28"/>
          <w:szCs w:val="28"/>
        </w:rPr>
        <w:t>)</w:t>
      </w:r>
      <w:r w:rsidR="007F77C6">
        <w:rPr>
          <w:sz w:val="28"/>
          <w:szCs w:val="28"/>
        </w:rPr>
        <w:t>.</w:t>
      </w:r>
    </w:p>
    <w:p w14:paraId="1EE1245A" w14:textId="633161E2" w:rsidR="00027C96" w:rsidRDefault="00EF04AD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4" w:name="_Toc115548544"/>
      <w:r>
        <w:rPr>
          <w:b/>
          <w:bCs/>
          <w:sz w:val="28"/>
          <w:szCs w:val="28"/>
        </w:rPr>
        <w:t>Требования к надежности</w:t>
      </w:r>
      <w:bookmarkEnd w:id="14"/>
    </w:p>
    <w:p w14:paraId="3557486D" w14:textId="159EEBDC" w:rsidR="00EF04AD" w:rsidRPr="00004CA4" w:rsidRDefault="00B078B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004CA4">
        <w:rPr>
          <w:sz w:val="28"/>
          <w:szCs w:val="28"/>
        </w:rPr>
        <w:t>Программа не должна давать сбой в процессе взаимодейст</w:t>
      </w:r>
      <w:r w:rsidR="00004CA4">
        <w:rPr>
          <w:sz w:val="28"/>
          <w:szCs w:val="28"/>
        </w:rPr>
        <w:t>вия.</w:t>
      </w:r>
    </w:p>
    <w:p w14:paraId="730BA90B" w14:textId="74022EAA" w:rsidR="00027C96" w:rsidRDefault="00004CA4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5" w:name="_Toc115548545"/>
      <w:r>
        <w:rPr>
          <w:b/>
          <w:bCs/>
          <w:sz w:val="28"/>
          <w:szCs w:val="28"/>
        </w:rPr>
        <w:t>Время восстановления после отказа</w:t>
      </w:r>
      <w:bookmarkEnd w:id="15"/>
    </w:p>
    <w:p w14:paraId="0BAA630D" w14:textId="77777777" w:rsidR="00392D7C" w:rsidRPr="00392D7C" w:rsidRDefault="00392D7C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392D7C">
        <w:rPr>
          <w:sz w:val="28"/>
          <w:szCs w:val="28"/>
        </w:rPr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</w:t>
      </w:r>
      <w:r w:rsidRPr="00392D7C">
        <w:rPr>
          <w:sz w:val="28"/>
          <w:szCs w:val="28"/>
        </w:rPr>
        <w:lastRenderedPageBreak/>
        <w:t>превышать 20 минут при условии соблюдения условий эксплуатации технических и программных средств.</w:t>
      </w:r>
    </w:p>
    <w:p w14:paraId="22A6A5D1" w14:textId="77777777" w:rsidR="00392D7C" w:rsidRPr="00392D7C" w:rsidRDefault="00392D7C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392D7C">
        <w:rPr>
          <w:sz w:val="28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CBD929E" w14:textId="0EDA82D4" w:rsidR="00004CA4" w:rsidRDefault="00442AC6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6" w:name="_Toc115548546"/>
      <w:r>
        <w:rPr>
          <w:b/>
          <w:bCs/>
          <w:sz w:val="28"/>
          <w:szCs w:val="28"/>
        </w:rPr>
        <w:t xml:space="preserve">Отказы </w:t>
      </w:r>
      <w:r w:rsidR="00B90D38">
        <w:rPr>
          <w:b/>
          <w:bCs/>
          <w:sz w:val="28"/>
          <w:szCs w:val="28"/>
        </w:rPr>
        <w:t>из-за некорректных действий оператора</w:t>
      </w:r>
      <w:bookmarkEnd w:id="16"/>
    </w:p>
    <w:p w14:paraId="2349444F" w14:textId="50621F6A" w:rsidR="00B90D38" w:rsidRPr="0053040D" w:rsidRDefault="0053040D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53040D">
        <w:rPr>
          <w:sz w:val="28"/>
          <w:szCs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.</w:t>
      </w:r>
    </w:p>
    <w:p w14:paraId="368F1701" w14:textId="0006EE40" w:rsidR="00004CA4" w:rsidRDefault="0053040D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7" w:name="_Toc115548547"/>
      <w:r>
        <w:rPr>
          <w:b/>
          <w:bCs/>
          <w:sz w:val="28"/>
          <w:szCs w:val="28"/>
        </w:rPr>
        <w:t>Условия эксплуатации</w:t>
      </w:r>
      <w:bookmarkEnd w:id="17"/>
    </w:p>
    <w:p w14:paraId="227098F3" w14:textId="5AEC152C" w:rsidR="005A49D7" w:rsidRPr="007B722E" w:rsidRDefault="007B722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7B722E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8891E4C" w14:textId="7A9514EE" w:rsidR="0053040D" w:rsidRDefault="0053040D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8" w:name="_Toc115548548"/>
      <w:r>
        <w:rPr>
          <w:b/>
          <w:bCs/>
          <w:sz w:val="28"/>
          <w:szCs w:val="28"/>
        </w:rPr>
        <w:t>Требования к видам обслуживания</w:t>
      </w:r>
      <w:bookmarkEnd w:id="18"/>
    </w:p>
    <w:p w14:paraId="23D92A6C" w14:textId="53920CC4" w:rsidR="007B722E" w:rsidRPr="00FD0FAE" w:rsidRDefault="00FD0FA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FD0FAE">
        <w:rPr>
          <w:sz w:val="28"/>
          <w:szCs w:val="28"/>
        </w:rPr>
        <w:t>Программа не требует проведения каких-либо видов обслуживания.</w:t>
      </w:r>
    </w:p>
    <w:p w14:paraId="2D787EFB" w14:textId="0C0B102E" w:rsidR="007B722E" w:rsidRDefault="00FD0FAE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9" w:name="_Toc115548549"/>
      <w:r>
        <w:rPr>
          <w:b/>
          <w:bCs/>
          <w:sz w:val="28"/>
          <w:szCs w:val="28"/>
        </w:rPr>
        <w:t>Требования к численности и квалификации персонала</w:t>
      </w:r>
      <w:bookmarkEnd w:id="19"/>
    </w:p>
    <w:p w14:paraId="764986E3" w14:textId="49694CA0" w:rsidR="001A032C" w:rsidRPr="001A032C" w:rsidRDefault="001A032C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1A032C">
        <w:rPr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— системный администратор и пользователь программы оператор. В перечень задач, выполняемых системным администратором, должны входить:</w:t>
      </w:r>
    </w:p>
    <w:p w14:paraId="7DC89FA2" w14:textId="67AD6A58" w:rsidR="001A032C" w:rsidRPr="003D6155" w:rsidRDefault="001A032C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а поддержания работоспособности технических средств;</w:t>
      </w:r>
    </w:p>
    <w:p w14:paraId="14A0FCB8" w14:textId="16725027" w:rsidR="001A032C" w:rsidRPr="003D6155" w:rsidRDefault="001A032C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lastRenderedPageBreak/>
        <w:t>задачи установки (инсталляции) и поддержания работоспособности системных программных средств — операционной системы;</w:t>
      </w:r>
    </w:p>
    <w:p w14:paraId="7F0BE3D9" w14:textId="77777777" w:rsidR="001A032C" w:rsidRPr="003D6155" w:rsidRDefault="001A032C" w:rsidP="004757E0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а установки (инсталляции) программы.</w:t>
      </w:r>
    </w:p>
    <w:p w14:paraId="17215F16" w14:textId="3C613047" w:rsidR="001A032C" w:rsidRPr="001A032C" w:rsidRDefault="001A032C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1A032C">
        <w:rPr>
          <w:sz w:val="28"/>
          <w:szCs w:val="28"/>
        </w:rPr>
        <w:t>Пользователь программы (оператор) должен обладать практическими навыками работы с графическим пользовательским интерфейсом операционной системы.</w:t>
      </w:r>
    </w:p>
    <w:p w14:paraId="1F229891" w14:textId="08399B32" w:rsidR="001A032C" w:rsidRDefault="001A032C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0" w:name="_Toc115548550"/>
      <w:r>
        <w:rPr>
          <w:b/>
          <w:bCs/>
          <w:sz w:val="28"/>
          <w:szCs w:val="28"/>
        </w:rPr>
        <w:t>Требования к составу и параметрам технических средств</w:t>
      </w:r>
      <w:bookmarkEnd w:id="20"/>
    </w:p>
    <w:p w14:paraId="5BD4BEDA" w14:textId="05D54528" w:rsidR="00CC58DF" w:rsidRPr="00CC58DF" w:rsidRDefault="00CC58DF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В состав технических средств должен входить IBM-совместимый персональный компьютер (ПЭВМ), включающий в себя:</w:t>
      </w:r>
    </w:p>
    <w:p w14:paraId="68F11B80" w14:textId="77777777" w:rsidR="008D5CDA" w:rsidRDefault="00CC58DF" w:rsidP="00CB108C">
      <w:pPr>
        <w:pStyle w:val="a7"/>
        <w:spacing w:before="2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Процессор: Intel Celeron G1610 2.6 ГГц и более </w:t>
      </w:r>
    </w:p>
    <w:p w14:paraId="0BAA9D8C" w14:textId="5B8DC5FB" w:rsidR="00CC58DF" w:rsidRPr="00CC58DF" w:rsidRDefault="00CC58DF" w:rsidP="00CB108C">
      <w:pPr>
        <w:pStyle w:val="a7"/>
        <w:spacing w:before="2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O3Y: 2 Гб и более</w:t>
      </w:r>
    </w:p>
    <w:p w14:paraId="17B5AF54" w14:textId="33B2DF28" w:rsidR="00CC58DF" w:rsidRDefault="00CC58DF" w:rsidP="00CB108C">
      <w:pPr>
        <w:pStyle w:val="a7"/>
        <w:spacing w:before="2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Необходимо место на жестком диске: </w:t>
      </w:r>
      <w:r w:rsidR="00684523" w:rsidRPr="00684523">
        <w:rPr>
          <w:sz w:val="28"/>
          <w:szCs w:val="28"/>
        </w:rPr>
        <w:t>1024</w:t>
      </w:r>
      <w:r w:rsidRPr="00CC58DF">
        <w:rPr>
          <w:sz w:val="28"/>
          <w:szCs w:val="28"/>
        </w:rPr>
        <w:t xml:space="preserve"> Мб </w:t>
      </w:r>
    </w:p>
    <w:p w14:paraId="21CA6B6E" w14:textId="52A8175B" w:rsidR="00CC58DF" w:rsidRDefault="00CC58DF" w:rsidP="00CB108C">
      <w:pPr>
        <w:pStyle w:val="a7"/>
        <w:spacing w:before="2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Видеоадаптер: </w:t>
      </w:r>
      <w:r>
        <w:rPr>
          <w:sz w:val="28"/>
          <w:szCs w:val="28"/>
          <w:lang w:val="en-US"/>
        </w:rPr>
        <w:t>Intel</w:t>
      </w:r>
      <w:r w:rsidRPr="00CC58D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D</w:t>
      </w:r>
      <w:r w:rsidRPr="00CC58D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raphics</w:t>
      </w:r>
      <w:r w:rsidRPr="00CC58DF">
        <w:rPr>
          <w:sz w:val="28"/>
          <w:szCs w:val="28"/>
        </w:rPr>
        <w:t xml:space="preserve"> и лучше </w:t>
      </w:r>
    </w:p>
    <w:p w14:paraId="36F7CF34" w14:textId="431BEFC7" w:rsidR="00CC58DF" w:rsidRPr="00CC58DF" w:rsidRDefault="00CC58DF" w:rsidP="00CB10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Экран: 1028 х 720</w:t>
      </w:r>
    </w:p>
    <w:p w14:paraId="1682FAF5" w14:textId="385019F5" w:rsidR="00CC58DF" w:rsidRDefault="007F1582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1" w:name="_Toc115548551"/>
      <w:r>
        <w:rPr>
          <w:b/>
          <w:bCs/>
          <w:sz w:val="28"/>
          <w:szCs w:val="28"/>
        </w:rPr>
        <w:t xml:space="preserve">Требования к </w:t>
      </w:r>
      <w:r w:rsidR="005C5AFE">
        <w:rPr>
          <w:b/>
          <w:bCs/>
          <w:sz w:val="28"/>
          <w:szCs w:val="28"/>
        </w:rPr>
        <w:t>информационной и программной совместимости</w:t>
      </w:r>
      <w:bookmarkEnd w:id="21"/>
    </w:p>
    <w:p w14:paraId="37E18C6C" w14:textId="62D4EA51" w:rsidR="006857EE" w:rsidRDefault="006857E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Требования к информационным структурам и методам решения</w:t>
      </w:r>
    </w:p>
    <w:p w14:paraId="672F4C5F" w14:textId="77777777" w:rsidR="00EB4923" w:rsidRDefault="00EB4923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EB4923">
        <w:rPr>
          <w:sz w:val="28"/>
          <w:szCs w:val="28"/>
        </w:rPr>
        <w:t>Информационная структура должна включать отображение входных данных и результата на экране</w:t>
      </w:r>
      <w:r>
        <w:rPr>
          <w:sz w:val="28"/>
          <w:szCs w:val="28"/>
        </w:rPr>
        <w:t>.</w:t>
      </w:r>
    </w:p>
    <w:p w14:paraId="669FD473" w14:textId="1CA636EA" w:rsidR="00587EB2" w:rsidRDefault="00587EB2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Требования к исходным кодам и языкам программирования</w:t>
      </w:r>
    </w:p>
    <w:p w14:paraId="2D61E02B" w14:textId="673A4F3C" w:rsidR="0036233E" w:rsidRDefault="0036233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5C135C">
        <w:rPr>
          <w:sz w:val="28"/>
          <w:szCs w:val="28"/>
        </w:rPr>
        <w:t xml:space="preserve">Исходные коды программы должны быть реализованы на языке C#. В качестве интегрированной среды разработки программы </w:t>
      </w:r>
      <w:r w:rsidR="005C135C" w:rsidRPr="005C135C">
        <w:rPr>
          <w:sz w:val="28"/>
          <w:szCs w:val="28"/>
        </w:rPr>
        <w:t>должна быть использована среда Microsoft Visual Studio.</w:t>
      </w:r>
    </w:p>
    <w:p w14:paraId="1C19E21A" w14:textId="0577E9D4" w:rsidR="00587EB2" w:rsidRPr="00587EB2" w:rsidRDefault="00587EB2" w:rsidP="004757E0">
      <w:pPr>
        <w:pStyle w:val="a7"/>
        <w:spacing w:before="2" w:after="240" w:line="360" w:lineRule="auto"/>
        <w:ind w:right="368" w:firstLine="708"/>
        <w:jc w:val="both"/>
        <w:rPr>
          <w:b/>
          <w:sz w:val="28"/>
          <w:szCs w:val="28"/>
        </w:rPr>
      </w:pPr>
      <w:r w:rsidRPr="00587EB2">
        <w:rPr>
          <w:b/>
          <w:sz w:val="28"/>
          <w:szCs w:val="28"/>
        </w:rPr>
        <w:t>Требования к программным средствам, используемые программой</w:t>
      </w:r>
    </w:p>
    <w:p w14:paraId="7145513B" w14:textId="400CA54C" w:rsidR="005C135C" w:rsidRDefault="000B2660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538A8">
        <w:rPr>
          <w:sz w:val="28"/>
          <w:szCs w:val="28"/>
        </w:rPr>
        <w:lastRenderedPageBreak/>
        <w:t xml:space="preserve">Системные программные средства, используемые программой, должны быть представлены лицензионной локализованной </w:t>
      </w:r>
      <w:r w:rsidR="00533BD4" w:rsidRPr="00C538A8">
        <w:rPr>
          <w:sz w:val="28"/>
          <w:szCs w:val="28"/>
        </w:rPr>
        <w:t>версией операционной системы Windows 7, 8, 8.1, 10 с платформой .NET Framework 4.7.2</w:t>
      </w:r>
      <w:r w:rsidR="00C538A8" w:rsidRPr="00C538A8">
        <w:rPr>
          <w:sz w:val="28"/>
          <w:szCs w:val="28"/>
        </w:rPr>
        <w:t>.</w:t>
      </w:r>
    </w:p>
    <w:p w14:paraId="3AD1196B" w14:textId="02C8E941" w:rsidR="00587EB2" w:rsidRPr="00C538A8" w:rsidRDefault="00587EB2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Требования к защите информации и программ</w:t>
      </w:r>
    </w:p>
    <w:p w14:paraId="1B81181D" w14:textId="455F420B" w:rsidR="00C538A8" w:rsidRDefault="00C538A8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538A8">
        <w:rPr>
          <w:sz w:val="28"/>
          <w:szCs w:val="28"/>
        </w:rPr>
        <w:t>Требования к защите информации и программ не предъявляются.</w:t>
      </w:r>
    </w:p>
    <w:p w14:paraId="4D3922B6" w14:textId="54AFE504" w:rsidR="00587EB2" w:rsidRPr="00C538A8" w:rsidRDefault="00587EB2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Специальные требования</w:t>
      </w:r>
    </w:p>
    <w:p w14:paraId="298E9DBB" w14:textId="226CD9EF" w:rsidR="00C538A8" w:rsidRPr="00C538A8" w:rsidRDefault="00C538A8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538A8">
        <w:rPr>
          <w:sz w:val="28"/>
          <w:szCs w:val="28"/>
        </w:rPr>
        <w:t>Программа должна обеспечивать взаимодействие с пользователем (оператором) посредством графического пользовательского интерфейса, разработанной согласно рекомендациям лекции.</w:t>
      </w:r>
    </w:p>
    <w:p w14:paraId="01D290EF" w14:textId="3CFC61A7" w:rsidR="003850F4" w:rsidRDefault="00C538A8" w:rsidP="005777FF">
      <w:pPr>
        <w:pStyle w:val="Project"/>
        <w:numPr>
          <w:ilvl w:val="3"/>
          <w:numId w:val="2"/>
        </w:numPr>
        <w:tabs>
          <w:tab w:val="left" w:pos="1701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2" w:name="_Toc115548552"/>
      <w:r>
        <w:rPr>
          <w:b/>
          <w:bCs/>
          <w:sz w:val="28"/>
          <w:szCs w:val="28"/>
        </w:rPr>
        <w:t>Требования к маркировке и упаковке</w:t>
      </w:r>
      <w:bookmarkEnd w:id="22"/>
    </w:p>
    <w:p w14:paraId="41E60B3C" w14:textId="78883F36" w:rsidR="00FC1A30" w:rsidRPr="00FC1A30" w:rsidRDefault="00FC1A30" w:rsidP="00FC1A30">
      <w:pPr>
        <w:pStyle w:val="a7"/>
        <w:spacing w:before="2" w:after="240" w:line="360" w:lineRule="auto"/>
        <w:ind w:right="368" w:firstLine="709"/>
        <w:rPr>
          <w:b/>
          <w:sz w:val="28"/>
          <w:szCs w:val="28"/>
        </w:rPr>
      </w:pPr>
      <w:r w:rsidRPr="00FC1A30">
        <w:rPr>
          <w:b/>
          <w:sz w:val="28"/>
          <w:szCs w:val="28"/>
        </w:rPr>
        <w:t>Требования к маркировке</w:t>
      </w:r>
    </w:p>
    <w:p w14:paraId="429D90C7" w14:textId="4A6EAF55" w:rsidR="00154C51" w:rsidRDefault="00154C51" w:rsidP="00FC1A30">
      <w:pPr>
        <w:pStyle w:val="a7"/>
        <w:spacing w:before="2" w:after="240" w:line="360" w:lineRule="auto"/>
        <w:ind w:right="368"/>
        <w:jc w:val="both"/>
        <w:rPr>
          <w:sz w:val="28"/>
          <w:szCs w:val="28"/>
        </w:rPr>
      </w:pPr>
      <w:r w:rsidRPr="00F461A4">
        <w:rPr>
          <w:sz w:val="28"/>
          <w:szCs w:val="28"/>
        </w:rPr>
        <w:t xml:space="preserve">Программное изделие должно иметь маркировку с обозначением фамилии студента, номера группы, наименования, номера версии. Маркировка </w:t>
      </w:r>
      <w:r w:rsidR="00F461A4" w:rsidRPr="00F461A4">
        <w:rPr>
          <w:sz w:val="28"/>
          <w:szCs w:val="28"/>
        </w:rPr>
        <w:t>должна быть нанесена на программное изделие в виде надписи.</w:t>
      </w:r>
    </w:p>
    <w:p w14:paraId="06983A02" w14:textId="0144C60C" w:rsidR="00033736" w:rsidRPr="00033736" w:rsidRDefault="00033736" w:rsidP="004757E0">
      <w:pPr>
        <w:pStyle w:val="a7"/>
        <w:spacing w:before="2" w:after="240" w:line="360" w:lineRule="auto"/>
        <w:ind w:right="368" w:firstLine="708"/>
        <w:jc w:val="both"/>
        <w:rPr>
          <w:b/>
          <w:sz w:val="28"/>
          <w:szCs w:val="28"/>
        </w:rPr>
      </w:pPr>
      <w:r w:rsidRPr="00033736">
        <w:rPr>
          <w:b/>
          <w:sz w:val="28"/>
          <w:szCs w:val="28"/>
        </w:rPr>
        <w:t>Требования к упаковке</w:t>
      </w:r>
    </w:p>
    <w:p w14:paraId="55AD2F96" w14:textId="7994889C" w:rsidR="00F461A4" w:rsidRPr="00735F0E" w:rsidRDefault="00735F0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735F0E">
        <w:rPr>
          <w:sz w:val="28"/>
          <w:szCs w:val="28"/>
        </w:rPr>
        <w:t>Упаковка программного изделия должна осуществляться конвертом для дисков.</w:t>
      </w:r>
    </w:p>
    <w:p w14:paraId="7A3EBCE1" w14:textId="49196B78" w:rsidR="006D5CE6" w:rsidRDefault="00DD73A6" w:rsidP="005777FF">
      <w:pPr>
        <w:pStyle w:val="Project"/>
        <w:numPr>
          <w:ilvl w:val="3"/>
          <w:numId w:val="2"/>
        </w:numPr>
        <w:tabs>
          <w:tab w:val="left" w:pos="1701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3" w:name="_Toc115548553"/>
      <w:r>
        <w:rPr>
          <w:b/>
          <w:bCs/>
          <w:sz w:val="28"/>
          <w:szCs w:val="28"/>
        </w:rPr>
        <w:t>Требования к программной документации</w:t>
      </w:r>
      <w:bookmarkEnd w:id="23"/>
    </w:p>
    <w:p w14:paraId="679821E7" w14:textId="52597FFF" w:rsidR="006857EE" w:rsidRDefault="006857E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Предварительный состав программной документации</w:t>
      </w:r>
    </w:p>
    <w:p w14:paraId="7F5B5A02" w14:textId="3364AD25" w:rsidR="00DD73A6" w:rsidRDefault="000B58EB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0B58EB">
        <w:rPr>
          <w:sz w:val="28"/>
          <w:szCs w:val="28"/>
        </w:rPr>
        <w:t>Состав программной документации должен включать в себя:</w:t>
      </w:r>
    </w:p>
    <w:p w14:paraId="4E6A5D83" w14:textId="192879CC" w:rsidR="000B58EB" w:rsidRPr="003D6155" w:rsidRDefault="005A1079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техническое задание на разработку ГОСТ 19.201-78;</w:t>
      </w:r>
    </w:p>
    <w:p w14:paraId="4F9FB961" w14:textId="24C6EB11" w:rsidR="005A1079" w:rsidRPr="003D6155" w:rsidRDefault="005A1079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руководство оператора ГОСТ 19.505-79;</w:t>
      </w:r>
    </w:p>
    <w:p w14:paraId="68C62D26" w14:textId="753D4059" w:rsidR="000B58EB" w:rsidRPr="003D6155" w:rsidRDefault="005A1079" w:rsidP="004757E0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lastRenderedPageBreak/>
        <w:t xml:space="preserve">программа, методика и результаты </w:t>
      </w:r>
      <w:r w:rsidR="005B4A57" w:rsidRPr="003D6155">
        <w:rPr>
          <w:sz w:val="28"/>
          <w:szCs w:val="28"/>
        </w:rPr>
        <w:t>испытаний ГОСТ 19.301-79.</w:t>
      </w:r>
    </w:p>
    <w:p w14:paraId="34117047" w14:textId="1F30B7DE" w:rsidR="00D65389" w:rsidRDefault="0044468C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24" w:name="_Toc122367634"/>
      <w:r>
        <w:rPr>
          <w:b/>
          <w:bCs/>
          <w:sz w:val="28"/>
          <w:szCs w:val="28"/>
        </w:rPr>
        <w:t>Технико-экономические показатели</w:t>
      </w:r>
      <w:bookmarkEnd w:id="24"/>
    </w:p>
    <w:p w14:paraId="483188EF" w14:textId="2F5F1B22" w:rsidR="006857EE" w:rsidRDefault="006857E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Экономические преимущества разработки</w:t>
      </w:r>
    </w:p>
    <w:p w14:paraId="6D1588C4" w14:textId="185203BB" w:rsidR="007F5B33" w:rsidRDefault="007F5B33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7F5B33">
        <w:rPr>
          <w:sz w:val="28"/>
          <w:szCs w:val="28"/>
        </w:rPr>
        <w:t>Коммерческое использование не предусмотрено.</w:t>
      </w:r>
    </w:p>
    <w:p w14:paraId="1EB3640F" w14:textId="1FC5CFA7" w:rsidR="00496E32" w:rsidRDefault="00047C89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25" w:name="_Toc122367635"/>
      <w:r w:rsidRPr="00047C89">
        <w:rPr>
          <w:b/>
          <w:bCs/>
          <w:sz w:val="28"/>
          <w:szCs w:val="28"/>
        </w:rPr>
        <w:t>Стадии и этапы разработки</w:t>
      </w:r>
      <w:bookmarkEnd w:id="25"/>
    </w:p>
    <w:p w14:paraId="773797AE" w14:textId="7970144D" w:rsidR="00047C89" w:rsidRDefault="00047C89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6" w:name="_Toc115548556"/>
      <w:r>
        <w:rPr>
          <w:b/>
          <w:bCs/>
          <w:sz w:val="28"/>
          <w:szCs w:val="28"/>
        </w:rPr>
        <w:t>Стадии разработки</w:t>
      </w:r>
      <w:bookmarkEnd w:id="26"/>
    </w:p>
    <w:p w14:paraId="39550D22" w14:textId="446B16B5" w:rsidR="00832C76" w:rsidRPr="00D35472" w:rsidRDefault="00832C76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D35472">
        <w:rPr>
          <w:sz w:val="28"/>
          <w:szCs w:val="28"/>
        </w:rPr>
        <w:t>Разработка должна быть проведена в две стадии:</w:t>
      </w:r>
    </w:p>
    <w:p w14:paraId="1A362548" w14:textId="21755C04" w:rsidR="00832C76" w:rsidRPr="00D35472" w:rsidRDefault="00832C76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w w:val="95"/>
          <w:sz w:val="28"/>
          <w:szCs w:val="28"/>
        </w:rPr>
      </w:pPr>
      <w:r w:rsidRPr="003D6155">
        <w:rPr>
          <w:sz w:val="28"/>
          <w:szCs w:val="28"/>
        </w:rPr>
        <w:t>техническое задание</w:t>
      </w:r>
      <w:r w:rsidRPr="00D35472">
        <w:rPr>
          <w:w w:val="95"/>
          <w:sz w:val="28"/>
          <w:szCs w:val="28"/>
        </w:rPr>
        <w:t>;</w:t>
      </w:r>
    </w:p>
    <w:p w14:paraId="794112E5" w14:textId="36482A73" w:rsidR="00832C76" w:rsidRPr="003D6155" w:rsidRDefault="00832C76" w:rsidP="004757E0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технический (и рабочий) проекты</w:t>
      </w:r>
      <w:r w:rsidR="00E43728" w:rsidRPr="003D6155">
        <w:rPr>
          <w:sz w:val="28"/>
          <w:szCs w:val="28"/>
        </w:rPr>
        <w:t>.</w:t>
      </w:r>
    </w:p>
    <w:p w14:paraId="391FAED7" w14:textId="1FE62BD2" w:rsidR="00832C76" w:rsidRDefault="00E43728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7" w:name="_Toc115548557"/>
      <w:r>
        <w:rPr>
          <w:b/>
          <w:bCs/>
          <w:sz w:val="28"/>
          <w:szCs w:val="28"/>
        </w:rPr>
        <w:t>Этапы разработки</w:t>
      </w:r>
      <w:bookmarkEnd w:id="27"/>
    </w:p>
    <w:p w14:paraId="0A5239A0" w14:textId="21081B7F" w:rsidR="00C354C6" w:rsidRPr="00E00DA5" w:rsidRDefault="00BB2F99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E00DA5">
        <w:rPr>
          <w:sz w:val="28"/>
          <w:szCs w:val="28"/>
        </w:rPr>
        <w:t xml:space="preserve">разработка тех. </w:t>
      </w:r>
      <w:r w:rsidR="00E00DA5" w:rsidRPr="00E00DA5">
        <w:rPr>
          <w:sz w:val="28"/>
          <w:szCs w:val="28"/>
        </w:rPr>
        <w:t>з</w:t>
      </w:r>
      <w:r w:rsidRPr="00E00DA5">
        <w:rPr>
          <w:sz w:val="28"/>
          <w:szCs w:val="28"/>
        </w:rPr>
        <w:t>адания</w:t>
      </w:r>
      <w:r w:rsidR="00E00DA5" w:rsidRPr="00E00DA5">
        <w:rPr>
          <w:sz w:val="28"/>
          <w:szCs w:val="28"/>
        </w:rPr>
        <w:t>;</w:t>
      </w:r>
    </w:p>
    <w:p w14:paraId="0FC60A64" w14:textId="4BFED726" w:rsidR="00E00DA5" w:rsidRPr="00E00DA5" w:rsidRDefault="00E00DA5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E00DA5">
        <w:rPr>
          <w:sz w:val="28"/>
          <w:szCs w:val="28"/>
        </w:rPr>
        <w:t>разработка программы;</w:t>
      </w:r>
    </w:p>
    <w:p w14:paraId="68C36BB7" w14:textId="3D650C69" w:rsidR="00E00DA5" w:rsidRPr="00E00DA5" w:rsidRDefault="00E00DA5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E00DA5">
        <w:rPr>
          <w:sz w:val="28"/>
          <w:szCs w:val="28"/>
        </w:rPr>
        <w:t>разработка программной документации;</w:t>
      </w:r>
    </w:p>
    <w:p w14:paraId="0CA6E213" w14:textId="0598733C" w:rsidR="007405C7" w:rsidRPr="00D1183D" w:rsidRDefault="00E00DA5" w:rsidP="00D1183D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E00DA5">
        <w:rPr>
          <w:sz w:val="28"/>
          <w:szCs w:val="28"/>
        </w:rPr>
        <w:t>испытания программы.</w:t>
      </w:r>
    </w:p>
    <w:p w14:paraId="63217350" w14:textId="07AAA1C5" w:rsidR="00047C89" w:rsidRDefault="007E3BC8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28" w:name="_Toc122367636"/>
      <w:r>
        <w:rPr>
          <w:b/>
          <w:bCs/>
          <w:sz w:val="28"/>
          <w:szCs w:val="28"/>
        </w:rPr>
        <w:t xml:space="preserve">Порядок контроля и </w:t>
      </w:r>
      <w:r w:rsidR="00F3209B">
        <w:rPr>
          <w:b/>
          <w:bCs/>
          <w:sz w:val="28"/>
          <w:szCs w:val="28"/>
        </w:rPr>
        <w:t>приемки</w:t>
      </w:r>
      <w:bookmarkEnd w:id="28"/>
    </w:p>
    <w:p w14:paraId="37E5CB53" w14:textId="22E00515" w:rsidR="00F3209B" w:rsidRDefault="00F3209B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9" w:name="_Toc115548560"/>
      <w:r>
        <w:rPr>
          <w:b/>
          <w:bCs/>
          <w:sz w:val="28"/>
          <w:szCs w:val="28"/>
        </w:rPr>
        <w:t>Виды испытаний</w:t>
      </w:r>
      <w:bookmarkEnd w:id="29"/>
    </w:p>
    <w:p w14:paraId="4CC2A6C7" w14:textId="63E7991C" w:rsidR="00AE38BB" w:rsidRPr="00CB5962" w:rsidRDefault="00AE38BB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B5962">
        <w:rPr>
          <w:sz w:val="28"/>
          <w:szCs w:val="28"/>
        </w:rPr>
        <w:t>Приемочные испытания должны проводиться на объекте заказчика в сроки выполнения для проекта</w:t>
      </w:r>
      <w:r w:rsidR="00E478AA">
        <w:rPr>
          <w:sz w:val="28"/>
          <w:szCs w:val="28"/>
        </w:rPr>
        <w:t xml:space="preserve"> по учебной практике</w:t>
      </w:r>
      <w:r w:rsidRPr="00CB5962">
        <w:rPr>
          <w:sz w:val="28"/>
          <w:szCs w:val="28"/>
        </w:rPr>
        <w:t>.</w:t>
      </w:r>
    </w:p>
    <w:p w14:paraId="1C46E7B9" w14:textId="1D5A6D66" w:rsidR="00876B7A" w:rsidRDefault="00AE38BB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B5962">
        <w:rPr>
          <w:sz w:val="28"/>
          <w:szCs w:val="28"/>
        </w:rPr>
        <w:t>Приемочно</w:t>
      </w:r>
      <w:r w:rsidR="00CB5962" w:rsidRPr="00CB5962">
        <w:rPr>
          <w:sz w:val="28"/>
          <w:szCs w:val="28"/>
        </w:rPr>
        <w:t>-</w:t>
      </w:r>
      <w:r w:rsidRPr="00CB5962">
        <w:rPr>
          <w:sz w:val="28"/>
          <w:szCs w:val="28"/>
        </w:rPr>
        <w:t>сдаточные испытания</w:t>
      </w:r>
      <w:r w:rsidR="00CB5962" w:rsidRPr="00CB5962">
        <w:rPr>
          <w:sz w:val="28"/>
          <w:szCs w:val="28"/>
        </w:rPr>
        <w:t xml:space="preserve"> программы должны проводиться согласно разработанной исполнителем и согласованной заказчиком «Программы и методики испытаний»</w:t>
      </w:r>
      <w:r w:rsidR="005A12A4">
        <w:rPr>
          <w:sz w:val="28"/>
          <w:szCs w:val="28"/>
        </w:rPr>
        <w:t>.</w:t>
      </w:r>
    </w:p>
    <w:p w14:paraId="5C5CFB49" w14:textId="06618240" w:rsidR="00656134" w:rsidRDefault="00836FA7" w:rsidP="00836FA7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0" w:name="_Toc122367637"/>
      <w:r w:rsidRPr="00836FA7">
        <w:rPr>
          <w:b/>
          <w:bCs/>
          <w:sz w:val="28"/>
          <w:szCs w:val="28"/>
        </w:rPr>
        <w:lastRenderedPageBreak/>
        <w:t>Алгоритм программы</w:t>
      </w:r>
      <w:bookmarkEnd w:id="30"/>
    </w:p>
    <w:p w14:paraId="21017255" w14:textId="66D12854" w:rsidR="00836FA7" w:rsidRDefault="00032A33" w:rsidP="00836FA7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иметь следующий алгоритм работы</w:t>
      </w:r>
      <w:r w:rsidR="00C40A7A">
        <w:rPr>
          <w:sz w:val="28"/>
          <w:szCs w:val="28"/>
        </w:rPr>
        <w:t>, представленный на рисунке 1.</w:t>
      </w:r>
    </w:p>
    <w:p w14:paraId="70A02B88" w14:textId="56C77F08" w:rsidR="00C50C73" w:rsidRDefault="00A47E84" w:rsidP="00C50C73">
      <w:pPr>
        <w:pStyle w:val="a7"/>
        <w:spacing w:before="2" w:after="240" w:line="360" w:lineRule="auto"/>
        <w:ind w:right="368"/>
        <w:jc w:val="center"/>
        <w:rPr>
          <w:sz w:val="28"/>
          <w:szCs w:val="28"/>
        </w:rPr>
      </w:pPr>
      <w:r w:rsidRPr="00A47E84">
        <w:rPr>
          <w:noProof/>
          <w:sz w:val="28"/>
          <w:szCs w:val="28"/>
        </w:rPr>
        <w:drawing>
          <wp:inline distT="0" distB="0" distL="0" distR="0" wp14:anchorId="16AB1C20" wp14:editId="3D62BE82">
            <wp:extent cx="4077269" cy="3229426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77269" cy="3229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40BB9" w14:textId="6E5AE1CB" w:rsidR="00032A33" w:rsidRPr="00032A33" w:rsidRDefault="00032A33" w:rsidP="00032A33">
      <w:pPr>
        <w:pStyle w:val="a7"/>
        <w:spacing w:before="2" w:after="240" w:line="360" w:lineRule="auto"/>
        <w:ind w:right="368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Алгоритм программы</w:t>
      </w:r>
    </w:p>
    <w:p w14:paraId="063A98EF" w14:textId="393E99C8" w:rsidR="00836FA7" w:rsidRDefault="00836FA7" w:rsidP="00836FA7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1" w:name="_Toc122367638"/>
      <w:r>
        <w:rPr>
          <w:b/>
          <w:bCs/>
          <w:sz w:val="28"/>
          <w:szCs w:val="28"/>
        </w:rPr>
        <w:t>Модель программы</w:t>
      </w:r>
      <w:bookmarkEnd w:id="31"/>
    </w:p>
    <w:p w14:paraId="2D76AC94" w14:textId="2CCB9CAC" w:rsidR="00C50C73" w:rsidRDefault="00C50C73" w:rsidP="00C50C73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ограмма имеет следующую модель</w:t>
      </w:r>
      <w:r w:rsidR="00C40A7A">
        <w:rPr>
          <w:sz w:val="28"/>
          <w:szCs w:val="28"/>
        </w:rPr>
        <w:t>, представленную на рисунке 2.</w:t>
      </w:r>
    </w:p>
    <w:p w14:paraId="19B5D493" w14:textId="0943B902" w:rsidR="000D0B17" w:rsidRDefault="0077303B" w:rsidP="000D0B17">
      <w:pPr>
        <w:pStyle w:val="a7"/>
        <w:spacing w:before="2" w:after="240" w:line="360" w:lineRule="auto"/>
        <w:ind w:right="368" w:firstLine="708"/>
        <w:jc w:val="center"/>
        <w:rPr>
          <w:sz w:val="28"/>
          <w:szCs w:val="28"/>
          <w:lang w:val="en-US"/>
        </w:rPr>
      </w:pPr>
      <w:r w:rsidRPr="0077303B"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061D28FE" wp14:editId="27BA52A5">
            <wp:extent cx="4344006" cy="3343742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44006" cy="3343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A5F27" w14:textId="5B194438" w:rsidR="00282567" w:rsidRPr="00282567" w:rsidRDefault="00282567" w:rsidP="000D0B17">
      <w:pPr>
        <w:pStyle w:val="a7"/>
        <w:spacing w:before="2" w:after="240" w:line="360" w:lineRule="auto"/>
        <w:ind w:right="368"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Модель программы</w:t>
      </w:r>
    </w:p>
    <w:p w14:paraId="3123A0FF" w14:textId="77777777" w:rsidR="00876B7A" w:rsidRDefault="00876B7A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14:paraId="04821228" w14:textId="5A4AAF44" w:rsidR="00AB557C" w:rsidRDefault="00AB557C" w:rsidP="00AB557C">
      <w:pPr>
        <w:pStyle w:val="Project"/>
        <w:numPr>
          <w:ilvl w:val="0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</w:rPr>
      </w:pPr>
      <w:bookmarkStart w:id="32" w:name="_Toc122367639"/>
      <w:r>
        <w:rPr>
          <w:b/>
          <w:bCs/>
        </w:rPr>
        <w:lastRenderedPageBreak/>
        <w:t>Проектирование</w:t>
      </w:r>
      <w:bookmarkEnd w:id="32"/>
    </w:p>
    <w:p w14:paraId="7E32A6FB" w14:textId="555F8255" w:rsidR="003778CC" w:rsidRPr="008211D8" w:rsidRDefault="003778CC" w:rsidP="003F5622">
      <w:pPr>
        <w:pStyle w:val="Project"/>
        <w:numPr>
          <w:ilvl w:val="1"/>
          <w:numId w:val="2"/>
        </w:numPr>
        <w:tabs>
          <w:tab w:val="left" w:pos="1276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3" w:name="_Toc122367640"/>
      <w:r w:rsidRPr="008211D8">
        <w:rPr>
          <w:b/>
          <w:bCs/>
          <w:sz w:val="28"/>
          <w:szCs w:val="28"/>
        </w:rPr>
        <w:t>Функциональная структура программы</w:t>
      </w:r>
      <w:bookmarkEnd w:id="33"/>
    </w:p>
    <w:p w14:paraId="4C17D61D" w14:textId="7B83AB8D" w:rsidR="003778CC" w:rsidRPr="003778CC" w:rsidRDefault="003778CC" w:rsidP="003778CC">
      <w:pPr>
        <w:pStyle w:val="a7"/>
        <w:spacing w:before="142" w:after="240" w:line="360" w:lineRule="auto"/>
        <w:ind w:firstLine="709"/>
        <w:jc w:val="both"/>
        <w:rPr>
          <w:sz w:val="28"/>
          <w:szCs w:val="28"/>
        </w:rPr>
      </w:pPr>
      <w:r w:rsidRPr="003778CC">
        <w:rPr>
          <w:sz w:val="28"/>
          <w:szCs w:val="28"/>
        </w:rPr>
        <w:t>Описываются функции, которые будет выполнять программа. Согласно технологии структурного программирования, любая составная функция может, и должна быть разложена на элементарные для данного уровня функции.</w:t>
      </w:r>
    </w:p>
    <w:p w14:paraId="05594B5E" w14:textId="2FB8789D" w:rsidR="003778CC" w:rsidRPr="003778CC" w:rsidRDefault="003778CC" w:rsidP="003778CC">
      <w:pPr>
        <w:pStyle w:val="a7"/>
        <w:spacing w:before="142" w:after="240" w:line="360" w:lineRule="auto"/>
        <w:ind w:firstLine="709"/>
        <w:jc w:val="both"/>
        <w:rPr>
          <w:sz w:val="28"/>
          <w:szCs w:val="28"/>
        </w:rPr>
      </w:pPr>
      <w:r w:rsidRPr="003778CC">
        <w:rPr>
          <w:sz w:val="28"/>
          <w:szCs w:val="28"/>
        </w:rPr>
        <w:t>Ниже Приведена таблица, в которую включаются все возможные функции, которые планируются использовать в программе в соответствии с таблицей 1.</w:t>
      </w:r>
    </w:p>
    <w:p w14:paraId="52F7F6ED" w14:textId="664CD1E3" w:rsidR="003778CC" w:rsidRPr="003778CC" w:rsidRDefault="003778CC" w:rsidP="003778CC">
      <w:pPr>
        <w:pStyle w:val="a7"/>
        <w:spacing w:before="142" w:after="240" w:line="360" w:lineRule="auto"/>
        <w:ind w:firstLine="709"/>
        <w:jc w:val="both"/>
        <w:rPr>
          <w:sz w:val="28"/>
          <w:szCs w:val="28"/>
        </w:rPr>
      </w:pPr>
      <w:r w:rsidRPr="003778CC">
        <w:rPr>
          <w:sz w:val="28"/>
          <w:szCs w:val="28"/>
        </w:rPr>
        <w:t>Таблица 1 – Таблица спецификации функций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620"/>
        <w:gridCol w:w="2331"/>
        <w:gridCol w:w="2245"/>
        <w:gridCol w:w="2375"/>
      </w:tblGrid>
      <w:tr w:rsidR="003778CC" w14:paraId="24FFE6AA" w14:textId="77777777" w:rsidTr="00ED478F">
        <w:tc>
          <w:tcPr>
            <w:tcW w:w="2620" w:type="dxa"/>
            <w:vAlign w:val="center"/>
          </w:tcPr>
          <w:p w14:paraId="6AE002C9" w14:textId="6A5B87B3" w:rsidR="003778CC" w:rsidRPr="0046224D" w:rsidRDefault="003778CC" w:rsidP="003778CC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Название</w:t>
            </w:r>
          </w:p>
        </w:tc>
        <w:tc>
          <w:tcPr>
            <w:tcW w:w="2331" w:type="dxa"/>
          </w:tcPr>
          <w:p w14:paraId="2ED7BFBF" w14:textId="6E9039F5" w:rsidR="003778CC" w:rsidRPr="0046224D" w:rsidRDefault="003778CC" w:rsidP="003778CC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Действие</w:t>
            </w:r>
          </w:p>
        </w:tc>
        <w:tc>
          <w:tcPr>
            <w:tcW w:w="2245" w:type="dxa"/>
          </w:tcPr>
          <w:p w14:paraId="25E3DD6D" w14:textId="28359ADC" w:rsidR="003778CC" w:rsidRPr="0046224D" w:rsidRDefault="003778CC" w:rsidP="003778CC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Объект</w:t>
            </w:r>
          </w:p>
        </w:tc>
        <w:tc>
          <w:tcPr>
            <w:tcW w:w="2375" w:type="dxa"/>
          </w:tcPr>
          <w:p w14:paraId="31B26CAD" w14:textId="7DA727BF" w:rsidR="003778CC" w:rsidRPr="0046224D" w:rsidRDefault="003778CC" w:rsidP="003778CC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Вид</w:t>
            </w:r>
          </w:p>
        </w:tc>
      </w:tr>
      <w:tr w:rsidR="003778CC" w14:paraId="5E91F2EF" w14:textId="77777777" w:rsidTr="00600CF5">
        <w:tc>
          <w:tcPr>
            <w:tcW w:w="9571" w:type="dxa"/>
            <w:gridSpan w:val="4"/>
          </w:tcPr>
          <w:p w14:paraId="5570AC61" w14:textId="172D8C4B" w:rsidR="003778CC" w:rsidRPr="0046224D" w:rsidRDefault="00163520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Отображение погоды</w:t>
            </w:r>
          </w:p>
        </w:tc>
      </w:tr>
      <w:tr w:rsidR="003778CC" w14:paraId="2FAD6CBA" w14:textId="77777777" w:rsidTr="00ED478F">
        <w:tc>
          <w:tcPr>
            <w:tcW w:w="2620" w:type="dxa"/>
          </w:tcPr>
          <w:p w14:paraId="202191AB" w14:textId="07941DF6" w:rsidR="003778CC" w:rsidRPr="00285779" w:rsidRDefault="00285779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синх</w:t>
            </w:r>
            <w:r w:rsidR="004209E0">
              <w:rPr>
                <w:sz w:val="28"/>
                <w:szCs w:val="28"/>
              </w:rPr>
              <w:t>ронизация</w:t>
            </w:r>
            <w:r w:rsidR="00DE2123">
              <w:rPr>
                <w:sz w:val="28"/>
                <w:szCs w:val="28"/>
              </w:rPr>
              <w:t xml:space="preserve"> погоды</w:t>
            </w:r>
          </w:p>
        </w:tc>
        <w:tc>
          <w:tcPr>
            <w:tcW w:w="2331" w:type="dxa"/>
          </w:tcPr>
          <w:p w14:paraId="42DE149A" w14:textId="25E75406" w:rsidR="003778CC" w:rsidRDefault="004209E0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</w:t>
            </w:r>
            <w:r w:rsidR="00163520">
              <w:rPr>
                <w:sz w:val="28"/>
                <w:szCs w:val="28"/>
              </w:rPr>
              <w:t>зволяет получать текущее состояние погоды каждую минуту</w:t>
            </w:r>
          </w:p>
        </w:tc>
        <w:tc>
          <w:tcPr>
            <w:tcW w:w="2245" w:type="dxa"/>
          </w:tcPr>
          <w:p w14:paraId="5CC93CB9" w14:textId="2F25CE5A" w:rsidR="003778CC" w:rsidRDefault="00395976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Элементы </w:t>
            </w:r>
            <w:r w:rsidR="00D95D15">
              <w:rPr>
                <w:sz w:val="28"/>
                <w:szCs w:val="28"/>
              </w:rPr>
              <w:t>окна</w:t>
            </w:r>
          </w:p>
        </w:tc>
        <w:tc>
          <w:tcPr>
            <w:tcW w:w="2375" w:type="dxa"/>
          </w:tcPr>
          <w:p w14:paraId="2F2B6AD0" w14:textId="44867681" w:rsidR="003778CC" w:rsidRDefault="00435A00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ная</w:t>
            </w:r>
          </w:p>
        </w:tc>
      </w:tr>
      <w:tr w:rsidR="00435A00" w14:paraId="713EE8AA" w14:textId="77777777" w:rsidTr="00ED478F">
        <w:tc>
          <w:tcPr>
            <w:tcW w:w="2620" w:type="dxa"/>
          </w:tcPr>
          <w:p w14:paraId="2B30FA22" w14:textId="757B117B" w:rsidR="00435A00" w:rsidRDefault="00D95D15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ить</w:t>
            </w:r>
            <w:r w:rsidR="00DE2123">
              <w:rPr>
                <w:sz w:val="28"/>
                <w:szCs w:val="28"/>
              </w:rPr>
              <w:t xml:space="preserve"> </w:t>
            </w:r>
            <w:r w:rsidR="00D60183">
              <w:rPr>
                <w:sz w:val="28"/>
                <w:szCs w:val="28"/>
              </w:rPr>
              <w:t>погоду</w:t>
            </w:r>
          </w:p>
        </w:tc>
        <w:tc>
          <w:tcPr>
            <w:tcW w:w="2331" w:type="dxa"/>
          </w:tcPr>
          <w:p w14:paraId="10F8A6AC" w14:textId="10A8DAA6" w:rsidR="00435A00" w:rsidRDefault="00DE2123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зволяет получить</w:t>
            </w:r>
            <w:r w:rsidR="00897B56">
              <w:rPr>
                <w:sz w:val="28"/>
                <w:szCs w:val="28"/>
              </w:rPr>
              <w:t xml:space="preserve"> текущую</w:t>
            </w:r>
            <w:r>
              <w:rPr>
                <w:sz w:val="28"/>
                <w:szCs w:val="28"/>
              </w:rPr>
              <w:t xml:space="preserve"> погоду </w:t>
            </w:r>
          </w:p>
        </w:tc>
        <w:tc>
          <w:tcPr>
            <w:tcW w:w="2245" w:type="dxa"/>
          </w:tcPr>
          <w:p w14:paraId="2E1ED06E" w14:textId="64BEEB2D" w:rsidR="00435A00" w:rsidRDefault="00897B56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менты окна</w:t>
            </w:r>
          </w:p>
        </w:tc>
        <w:tc>
          <w:tcPr>
            <w:tcW w:w="2375" w:type="dxa"/>
          </w:tcPr>
          <w:p w14:paraId="6F2ECB6C" w14:textId="2C1AD2B2" w:rsidR="00435A00" w:rsidRDefault="00435A00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0B5C39">
              <w:rPr>
                <w:sz w:val="28"/>
                <w:szCs w:val="28"/>
              </w:rPr>
              <w:t>Основная</w:t>
            </w:r>
          </w:p>
        </w:tc>
      </w:tr>
      <w:tr w:rsidR="00ED478F" w14:paraId="35A4D1D7" w14:textId="77777777" w:rsidTr="00ED478F">
        <w:tc>
          <w:tcPr>
            <w:tcW w:w="2620" w:type="dxa"/>
          </w:tcPr>
          <w:p w14:paraId="1570BA78" w14:textId="08EBE03D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СЧ погоды</w:t>
            </w:r>
          </w:p>
        </w:tc>
        <w:tc>
          <w:tcPr>
            <w:tcW w:w="2331" w:type="dxa"/>
          </w:tcPr>
          <w:p w14:paraId="20AE590C" w14:textId="12B1D409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зволяет получить случайные данные о погоде, которые могли бы быть.</w:t>
            </w:r>
          </w:p>
        </w:tc>
        <w:tc>
          <w:tcPr>
            <w:tcW w:w="2245" w:type="dxa"/>
          </w:tcPr>
          <w:p w14:paraId="5B9AF7D3" w14:textId="206AD0E0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менты окна</w:t>
            </w:r>
          </w:p>
        </w:tc>
        <w:tc>
          <w:tcPr>
            <w:tcW w:w="2375" w:type="dxa"/>
          </w:tcPr>
          <w:p w14:paraId="63224B04" w14:textId="2197D8B8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ая</w:t>
            </w:r>
          </w:p>
        </w:tc>
      </w:tr>
      <w:tr w:rsidR="00ED478F" w14:paraId="6F4BCF06" w14:textId="77777777" w:rsidTr="00600CF5">
        <w:tc>
          <w:tcPr>
            <w:tcW w:w="9571" w:type="dxa"/>
            <w:gridSpan w:val="4"/>
          </w:tcPr>
          <w:p w14:paraId="2537F8AD" w14:textId="04A5B7CF" w:rsidR="00ED478F" w:rsidRPr="0046224D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Справка</w:t>
            </w:r>
          </w:p>
        </w:tc>
      </w:tr>
      <w:tr w:rsidR="00ED478F" w14:paraId="03B4BDF2" w14:textId="77777777" w:rsidTr="00ED478F">
        <w:tc>
          <w:tcPr>
            <w:tcW w:w="2620" w:type="dxa"/>
          </w:tcPr>
          <w:p w14:paraId="009D84D0" w14:textId="2590F7E9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мотреть справку</w:t>
            </w:r>
          </w:p>
        </w:tc>
        <w:tc>
          <w:tcPr>
            <w:tcW w:w="2331" w:type="dxa"/>
          </w:tcPr>
          <w:p w14:paraId="35FCDF7A" w14:textId="724EF37A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ткрывает окно справки, где описаны возможности </w:t>
            </w:r>
            <w:r>
              <w:rPr>
                <w:sz w:val="28"/>
                <w:szCs w:val="28"/>
              </w:rPr>
              <w:lastRenderedPageBreak/>
              <w:t>программы</w:t>
            </w:r>
          </w:p>
        </w:tc>
        <w:tc>
          <w:tcPr>
            <w:tcW w:w="2245" w:type="dxa"/>
          </w:tcPr>
          <w:p w14:paraId="411622D7" w14:textId="504D0B97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Окно</w:t>
            </w:r>
          </w:p>
        </w:tc>
        <w:tc>
          <w:tcPr>
            <w:tcW w:w="2375" w:type="dxa"/>
          </w:tcPr>
          <w:p w14:paraId="7EA4649C" w14:textId="0D74253F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ая</w:t>
            </w:r>
          </w:p>
        </w:tc>
      </w:tr>
      <w:tr w:rsidR="00ED478F" w14:paraId="7E3FAC17" w14:textId="77777777" w:rsidTr="00ED478F">
        <w:tc>
          <w:tcPr>
            <w:tcW w:w="2620" w:type="dxa"/>
          </w:tcPr>
          <w:p w14:paraId="46C4EBAF" w14:textId="4B84AD34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мотреть «О программе»</w:t>
            </w:r>
          </w:p>
        </w:tc>
        <w:tc>
          <w:tcPr>
            <w:tcW w:w="2331" w:type="dxa"/>
          </w:tcPr>
          <w:p w14:paraId="0B92683A" w14:textId="4DC2D375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крывает окно, где выводится информация о разработчике</w:t>
            </w:r>
          </w:p>
        </w:tc>
        <w:tc>
          <w:tcPr>
            <w:tcW w:w="2245" w:type="dxa"/>
          </w:tcPr>
          <w:p w14:paraId="0AB52FC6" w14:textId="186782AC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но</w:t>
            </w:r>
          </w:p>
        </w:tc>
        <w:tc>
          <w:tcPr>
            <w:tcW w:w="2375" w:type="dxa"/>
          </w:tcPr>
          <w:p w14:paraId="63F662F8" w14:textId="6A1648DF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ая</w:t>
            </w:r>
          </w:p>
        </w:tc>
      </w:tr>
    </w:tbl>
    <w:p w14:paraId="2C1CF172" w14:textId="77777777" w:rsidR="003778CC" w:rsidRPr="003778CC" w:rsidRDefault="003778CC" w:rsidP="003778CC">
      <w:pPr>
        <w:pStyle w:val="a7"/>
        <w:spacing w:before="142"/>
        <w:ind w:firstLine="709"/>
        <w:jc w:val="both"/>
        <w:rPr>
          <w:sz w:val="28"/>
          <w:szCs w:val="28"/>
        </w:rPr>
      </w:pPr>
    </w:p>
    <w:p w14:paraId="4673FBF1" w14:textId="3B1FFD9E" w:rsidR="003778CC" w:rsidRPr="008211D8" w:rsidRDefault="00003150" w:rsidP="008211D8">
      <w:pPr>
        <w:pStyle w:val="Project"/>
        <w:numPr>
          <w:ilvl w:val="1"/>
          <w:numId w:val="2"/>
        </w:numPr>
        <w:tabs>
          <w:tab w:val="left" w:pos="1276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4" w:name="_Toc122367641"/>
      <w:r w:rsidRPr="008211D8">
        <w:rPr>
          <w:b/>
          <w:bCs/>
          <w:sz w:val="28"/>
          <w:szCs w:val="28"/>
        </w:rPr>
        <w:t>Схема модулей программы</w:t>
      </w:r>
      <w:bookmarkEnd w:id="34"/>
    </w:p>
    <w:p w14:paraId="55517A94" w14:textId="1C7D86F6" w:rsidR="00893911" w:rsidRPr="004B425B" w:rsidRDefault="00893911" w:rsidP="004B425B">
      <w:pPr>
        <w:pStyle w:val="a7"/>
        <w:spacing w:before="142" w:line="360" w:lineRule="auto"/>
        <w:ind w:firstLine="709"/>
        <w:jc w:val="both"/>
        <w:rPr>
          <w:sz w:val="28"/>
          <w:szCs w:val="28"/>
        </w:rPr>
      </w:pPr>
      <w:r w:rsidRPr="004B425B">
        <w:rPr>
          <w:sz w:val="28"/>
          <w:szCs w:val="28"/>
        </w:rPr>
        <w:t xml:space="preserve">Модульная структура программы в соответствии с рисунком </w:t>
      </w:r>
      <w:r w:rsidR="00FB2309">
        <w:rPr>
          <w:sz w:val="28"/>
          <w:szCs w:val="28"/>
        </w:rPr>
        <w:t>3</w:t>
      </w:r>
      <w:r w:rsidRPr="004B425B">
        <w:rPr>
          <w:sz w:val="28"/>
          <w:szCs w:val="28"/>
        </w:rPr>
        <w:t>.</w:t>
      </w:r>
    </w:p>
    <w:p w14:paraId="7EF9EA46" w14:textId="0BC2166F" w:rsidR="00893911" w:rsidRDefault="001613D0" w:rsidP="00C71931">
      <w:pPr>
        <w:pStyle w:val="a7"/>
        <w:spacing w:before="142" w:line="360" w:lineRule="auto"/>
        <w:jc w:val="center"/>
        <w:rPr>
          <w:sz w:val="28"/>
          <w:szCs w:val="28"/>
          <w:lang w:val="en-US"/>
        </w:rPr>
      </w:pPr>
      <w:r w:rsidRPr="001613D0">
        <w:rPr>
          <w:noProof/>
          <w:sz w:val="28"/>
          <w:szCs w:val="28"/>
          <w:lang w:val="en-US"/>
        </w:rPr>
        <w:drawing>
          <wp:inline distT="0" distB="0" distL="0" distR="0" wp14:anchorId="2FE34617" wp14:editId="17C80683">
            <wp:extent cx="3964674" cy="4531056"/>
            <wp:effectExtent l="0" t="0" r="0" b="31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80965" cy="454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26553" w14:textId="2AA73C03" w:rsidR="004B425B" w:rsidRPr="004B425B" w:rsidRDefault="004B425B" w:rsidP="0046224D">
      <w:pPr>
        <w:pStyle w:val="a7"/>
        <w:spacing w:before="142" w:after="240"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FB2309">
        <w:rPr>
          <w:sz w:val="28"/>
          <w:szCs w:val="28"/>
        </w:rPr>
        <w:t>3</w:t>
      </w:r>
      <w:r>
        <w:rPr>
          <w:sz w:val="28"/>
          <w:szCs w:val="28"/>
        </w:rPr>
        <w:t xml:space="preserve"> – Модульная структура программы</w:t>
      </w:r>
    </w:p>
    <w:p w14:paraId="45442CA0" w14:textId="5AC7FF9C" w:rsidR="00893911" w:rsidRPr="008211D8" w:rsidRDefault="00CD4932" w:rsidP="003778CC">
      <w:pPr>
        <w:pStyle w:val="Project"/>
        <w:numPr>
          <w:ilvl w:val="1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5" w:name="_Toc122367642"/>
      <w:r w:rsidRPr="008211D8">
        <w:rPr>
          <w:b/>
          <w:bCs/>
          <w:sz w:val="28"/>
          <w:szCs w:val="28"/>
        </w:rPr>
        <w:t>Паспорта основных модулей</w:t>
      </w:r>
      <w:bookmarkEnd w:id="35"/>
    </w:p>
    <w:p w14:paraId="1FB1D805" w14:textId="15171CE2" w:rsidR="00893911" w:rsidRDefault="008211D8" w:rsidP="00CD493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36" w:name="_Toc122367643"/>
      <w:r w:rsidRPr="008211D8">
        <w:rPr>
          <w:b/>
          <w:bCs/>
          <w:sz w:val="28"/>
          <w:szCs w:val="24"/>
        </w:rPr>
        <w:t xml:space="preserve">Модуль </w:t>
      </w:r>
      <w:r w:rsidR="00E26F8E">
        <w:rPr>
          <w:b/>
          <w:bCs/>
          <w:sz w:val="28"/>
          <w:szCs w:val="24"/>
        </w:rPr>
        <w:t>получения погоды</w:t>
      </w:r>
      <w:bookmarkEnd w:id="36"/>
    </w:p>
    <w:p w14:paraId="0E00C0E8" w14:textId="09EFF92B" w:rsidR="00775BCC" w:rsidRDefault="00775BCC" w:rsidP="00775BCC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Таблица 2 </w:t>
      </w:r>
      <w:r w:rsidR="001B2315">
        <w:rPr>
          <w:sz w:val="28"/>
          <w:szCs w:val="24"/>
        </w:rPr>
        <w:t>–</w:t>
      </w:r>
      <w:r>
        <w:rPr>
          <w:sz w:val="28"/>
          <w:szCs w:val="24"/>
        </w:rPr>
        <w:t xml:space="preserve"> </w:t>
      </w:r>
      <w:r w:rsidR="00E056A7">
        <w:rPr>
          <w:sz w:val="28"/>
          <w:szCs w:val="24"/>
        </w:rPr>
        <w:t>Структура данных функции «</w:t>
      </w:r>
      <w:r w:rsidR="00B464D8">
        <w:rPr>
          <w:sz w:val="28"/>
          <w:szCs w:val="24"/>
          <w:lang w:val="en-US"/>
        </w:rPr>
        <w:t>GetWeather</w:t>
      </w:r>
      <w:r w:rsidR="00E056A7">
        <w:rPr>
          <w:sz w:val="28"/>
          <w:szCs w:val="24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07817" w14:paraId="2527995E" w14:textId="77777777" w:rsidTr="00707817">
        <w:tc>
          <w:tcPr>
            <w:tcW w:w="3190" w:type="dxa"/>
          </w:tcPr>
          <w:p w14:paraId="3F3E4CB9" w14:textId="48F647C1" w:rsidR="00707817" w:rsidRPr="0046224D" w:rsidRDefault="00707817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 w:rsidRPr="0046224D">
              <w:rPr>
                <w:sz w:val="28"/>
                <w:szCs w:val="24"/>
              </w:rPr>
              <w:t>Имя</w:t>
            </w:r>
          </w:p>
        </w:tc>
        <w:tc>
          <w:tcPr>
            <w:tcW w:w="3190" w:type="dxa"/>
          </w:tcPr>
          <w:p w14:paraId="54121A71" w14:textId="5A82D8D5" w:rsidR="00707817" w:rsidRPr="0046224D" w:rsidRDefault="00707817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 w:rsidRPr="0046224D">
              <w:rPr>
                <w:sz w:val="28"/>
                <w:szCs w:val="24"/>
              </w:rPr>
              <w:t>Тип</w:t>
            </w:r>
          </w:p>
        </w:tc>
        <w:tc>
          <w:tcPr>
            <w:tcW w:w="3191" w:type="dxa"/>
          </w:tcPr>
          <w:p w14:paraId="558D3498" w14:textId="098E22FC" w:rsidR="00707817" w:rsidRPr="0046224D" w:rsidRDefault="00707817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 w:rsidRPr="0046224D">
              <w:rPr>
                <w:sz w:val="28"/>
                <w:szCs w:val="24"/>
              </w:rPr>
              <w:t>Описание</w:t>
            </w:r>
          </w:p>
        </w:tc>
      </w:tr>
      <w:tr w:rsidR="00707817" w14:paraId="71C4F604" w14:textId="77777777" w:rsidTr="00707817">
        <w:tc>
          <w:tcPr>
            <w:tcW w:w="3190" w:type="dxa"/>
          </w:tcPr>
          <w:p w14:paraId="7B335F12" w14:textId="2EBC80AC" w:rsidR="00707817" w:rsidRPr="00825E1E" w:rsidRDefault="00825E1E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lastRenderedPageBreak/>
              <w:t>TimeState</w:t>
            </w:r>
          </w:p>
        </w:tc>
        <w:tc>
          <w:tcPr>
            <w:tcW w:w="3190" w:type="dxa"/>
          </w:tcPr>
          <w:p w14:paraId="7CD33104" w14:textId="6C210531" w:rsidR="00707817" w:rsidRPr="00707817" w:rsidRDefault="00825E1E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4D0C73D8" w14:textId="446D8003" w:rsidR="00707817" w:rsidRPr="000974BA" w:rsidRDefault="000974BA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Свойство, хранящее </w:t>
            </w:r>
            <w:r w:rsidR="001935F8">
              <w:rPr>
                <w:sz w:val="28"/>
                <w:szCs w:val="24"/>
              </w:rPr>
              <w:t>состояние времени суток</w:t>
            </w:r>
          </w:p>
        </w:tc>
      </w:tr>
      <w:tr w:rsidR="00D403E2" w14:paraId="57656B99" w14:textId="77777777" w:rsidTr="00707817">
        <w:tc>
          <w:tcPr>
            <w:tcW w:w="3190" w:type="dxa"/>
          </w:tcPr>
          <w:p w14:paraId="3A67F041" w14:textId="1CF2F382" w:rsidR="00D403E2" w:rsidRDefault="00D403E2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WeatherState</w:t>
            </w:r>
          </w:p>
        </w:tc>
        <w:tc>
          <w:tcPr>
            <w:tcW w:w="3190" w:type="dxa"/>
          </w:tcPr>
          <w:p w14:paraId="4078B3D2" w14:textId="3CBE58B1" w:rsidR="00D403E2" w:rsidRDefault="00D403E2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719760B1" w14:textId="692BE3DE" w:rsidR="00D403E2" w:rsidRDefault="00D403E2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Свойство, хранящее состояние погоды (ясно, облачно, осадки)</w:t>
            </w:r>
          </w:p>
        </w:tc>
      </w:tr>
      <w:tr w:rsidR="00FF2C61" w14:paraId="753EF0C4" w14:textId="77777777" w:rsidTr="00707817">
        <w:tc>
          <w:tcPr>
            <w:tcW w:w="3190" w:type="dxa"/>
          </w:tcPr>
          <w:p w14:paraId="4014FAE3" w14:textId="0961ADE1" w:rsidR="00FF2C61" w:rsidRPr="00FF2C61" w:rsidRDefault="00FF2C6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FalloutState</w:t>
            </w:r>
          </w:p>
        </w:tc>
        <w:tc>
          <w:tcPr>
            <w:tcW w:w="3190" w:type="dxa"/>
          </w:tcPr>
          <w:p w14:paraId="7FE9B146" w14:textId="5876DB36" w:rsidR="00FF2C61" w:rsidRPr="00FF2C61" w:rsidRDefault="00FF2C6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string </w:t>
            </w:r>
          </w:p>
        </w:tc>
        <w:tc>
          <w:tcPr>
            <w:tcW w:w="3191" w:type="dxa"/>
          </w:tcPr>
          <w:p w14:paraId="4342D054" w14:textId="5B97AD34" w:rsidR="00FF2C61" w:rsidRDefault="00FF2C6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Свойство, хранящее </w:t>
            </w:r>
            <w:r w:rsidR="003A0BEC">
              <w:rPr>
                <w:sz w:val="28"/>
                <w:szCs w:val="24"/>
              </w:rPr>
              <w:t>статус осадков и их интенсивность</w:t>
            </w:r>
          </w:p>
        </w:tc>
      </w:tr>
      <w:tr w:rsidR="003A0BEC" w14:paraId="41D94546" w14:textId="77777777" w:rsidTr="00707817">
        <w:tc>
          <w:tcPr>
            <w:tcW w:w="3190" w:type="dxa"/>
          </w:tcPr>
          <w:p w14:paraId="76770028" w14:textId="1C775B76" w:rsidR="003A0BEC" w:rsidRDefault="00A3074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ateTime</w:t>
            </w:r>
          </w:p>
        </w:tc>
        <w:tc>
          <w:tcPr>
            <w:tcW w:w="3190" w:type="dxa"/>
          </w:tcPr>
          <w:p w14:paraId="4E4E00C2" w14:textId="4A63A3A9" w:rsidR="003A0BEC" w:rsidRDefault="00A3074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ateTime</w:t>
            </w:r>
          </w:p>
        </w:tc>
        <w:tc>
          <w:tcPr>
            <w:tcW w:w="3191" w:type="dxa"/>
          </w:tcPr>
          <w:p w14:paraId="72FB4F06" w14:textId="52EA5121" w:rsidR="00356120" w:rsidRDefault="00A3074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Несет в себе время, которое можно получить при использовании </w:t>
            </w:r>
            <w:r w:rsidR="00356120">
              <w:rPr>
                <w:sz w:val="28"/>
                <w:szCs w:val="24"/>
                <w:lang w:val="en-US"/>
              </w:rPr>
              <w:t>ToString</w:t>
            </w:r>
            <w:r w:rsidR="00356120">
              <w:rPr>
                <w:sz w:val="28"/>
                <w:szCs w:val="24"/>
              </w:rPr>
              <w:t>(</w:t>
            </w:r>
            <w:r w:rsidR="00356120" w:rsidRPr="00356120">
              <w:rPr>
                <w:sz w:val="28"/>
                <w:szCs w:val="24"/>
              </w:rPr>
              <w:t>“</w:t>
            </w:r>
            <w:r w:rsidR="00356120">
              <w:rPr>
                <w:sz w:val="28"/>
                <w:szCs w:val="24"/>
                <w:lang w:val="en-US"/>
              </w:rPr>
              <w:t>t</w:t>
            </w:r>
            <w:r w:rsidR="00356120" w:rsidRPr="00356120">
              <w:rPr>
                <w:sz w:val="28"/>
                <w:szCs w:val="24"/>
              </w:rPr>
              <w:t>”</w:t>
            </w:r>
            <w:r w:rsidR="00356120">
              <w:rPr>
                <w:sz w:val="28"/>
                <w:szCs w:val="24"/>
              </w:rPr>
              <w:t>).</w:t>
            </w:r>
          </w:p>
          <w:p w14:paraId="2F8D2191" w14:textId="7A826A0A" w:rsidR="005147AE" w:rsidRDefault="004D73FE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Предназначена</w:t>
            </w:r>
            <w:r w:rsidR="005147AE">
              <w:rPr>
                <w:sz w:val="28"/>
                <w:szCs w:val="24"/>
              </w:rPr>
              <w:t xml:space="preserve"> для формирования своего времени суток.</w:t>
            </w:r>
          </w:p>
          <w:p w14:paraId="217FE0A1" w14:textId="66F2072D" w:rsidR="00356120" w:rsidRPr="00356120" w:rsidRDefault="00356120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Также, </w:t>
            </w:r>
            <w:r w:rsidR="00B464D8">
              <w:rPr>
                <w:sz w:val="28"/>
                <w:szCs w:val="24"/>
              </w:rPr>
              <w:t>используется только в одной перегрузке</w:t>
            </w:r>
            <w:r w:rsidR="00F84307">
              <w:rPr>
                <w:sz w:val="28"/>
                <w:szCs w:val="24"/>
              </w:rPr>
              <w:t>.</w:t>
            </w:r>
          </w:p>
        </w:tc>
      </w:tr>
    </w:tbl>
    <w:p w14:paraId="1028B1BE" w14:textId="0DB6A491" w:rsidR="001B2315" w:rsidRPr="00062739" w:rsidRDefault="00062739" w:rsidP="00AB485B">
      <w:pPr>
        <w:pStyle w:val="a7"/>
        <w:spacing w:before="142" w:line="360" w:lineRule="auto"/>
        <w:jc w:val="center"/>
        <w:rPr>
          <w:sz w:val="28"/>
          <w:szCs w:val="24"/>
          <w:lang w:val="en-US"/>
        </w:rPr>
      </w:pPr>
      <w:r w:rsidRPr="00062739">
        <w:rPr>
          <w:noProof/>
          <w:sz w:val="28"/>
          <w:szCs w:val="24"/>
          <w:lang w:val="en-US"/>
        </w:rPr>
        <w:lastRenderedPageBreak/>
        <w:drawing>
          <wp:inline distT="0" distB="0" distL="0" distR="0" wp14:anchorId="32D3F87D" wp14:editId="08F09487">
            <wp:extent cx="2152950" cy="621116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152950" cy="6211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81F3F" w14:textId="4CF0242D" w:rsidR="001B2315" w:rsidRDefault="001B2315" w:rsidP="001B2315">
      <w:pPr>
        <w:pStyle w:val="a7"/>
        <w:spacing w:before="142" w:line="360" w:lineRule="auto"/>
        <w:ind w:firstLine="709"/>
        <w:jc w:val="center"/>
        <w:rPr>
          <w:sz w:val="28"/>
          <w:szCs w:val="24"/>
        </w:rPr>
      </w:pPr>
      <w:r w:rsidRPr="0046224D">
        <w:rPr>
          <w:sz w:val="28"/>
          <w:szCs w:val="24"/>
        </w:rPr>
        <w:t xml:space="preserve">Рисунок </w:t>
      </w:r>
      <w:r w:rsidR="003A0BEC" w:rsidRPr="0046224D">
        <w:rPr>
          <w:sz w:val="28"/>
          <w:szCs w:val="24"/>
        </w:rPr>
        <w:t>4</w:t>
      </w:r>
      <w:r>
        <w:rPr>
          <w:sz w:val="28"/>
          <w:szCs w:val="24"/>
        </w:rPr>
        <w:t xml:space="preserve"> – Структура модуля «</w:t>
      </w:r>
      <w:r w:rsidR="00356120">
        <w:rPr>
          <w:sz w:val="28"/>
          <w:szCs w:val="24"/>
          <w:lang w:val="en-US"/>
        </w:rPr>
        <w:t>GetWeather</w:t>
      </w:r>
      <w:r>
        <w:rPr>
          <w:sz w:val="28"/>
          <w:szCs w:val="24"/>
        </w:rPr>
        <w:t>»</w:t>
      </w:r>
      <w:r w:rsidR="00062739">
        <w:rPr>
          <w:sz w:val="28"/>
          <w:szCs w:val="24"/>
        </w:rPr>
        <w:t>. Первая перегрузка.</w:t>
      </w:r>
    </w:p>
    <w:p w14:paraId="6FF7BB13" w14:textId="7264EAB9" w:rsidR="00AF16C7" w:rsidRDefault="003100C9" w:rsidP="001B2315">
      <w:pPr>
        <w:pStyle w:val="a7"/>
        <w:spacing w:before="142" w:line="360" w:lineRule="auto"/>
        <w:ind w:firstLine="709"/>
        <w:jc w:val="center"/>
        <w:rPr>
          <w:sz w:val="28"/>
          <w:szCs w:val="24"/>
          <w:lang w:val="en-US"/>
        </w:rPr>
      </w:pPr>
      <w:r w:rsidRPr="003100C9">
        <w:rPr>
          <w:noProof/>
          <w:sz w:val="28"/>
          <w:szCs w:val="24"/>
          <w:lang w:val="en-US"/>
        </w:rPr>
        <w:drawing>
          <wp:inline distT="0" distB="0" distL="0" distR="0" wp14:anchorId="248DB112" wp14:editId="6ACECEBC">
            <wp:extent cx="1962424" cy="5725324"/>
            <wp:effectExtent l="0" t="0" r="0" b="889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62424" cy="5725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A1A8F" w14:textId="4A1A835D" w:rsidR="003100C9" w:rsidRPr="003100C9" w:rsidRDefault="003100C9" w:rsidP="00187E20">
      <w:pPr>
        <w:pStyle w:val="a7"/>
        <w:spacing w:before="142" w:after="240" w:line="360" w:lineRule="auto"/>
        <w:ind w:firstLine="709"/>
        <w:jc w:val="center"/>
        <w:rPr>
          <w:sz w:val="28"/>
          <w:szCs w:val="24"/>
        </w:rPr>
      </w:pPr>
      <w:r>
        <w:rPr>
          <w:sz w:val="28"/>
          <w:szCs w:val="24"/>
        </w:rPr>
        <w:t>Рисунок 5 – Структура модуля «</w:t>
      </w:r>
      <w:r>
        <w:rPr>
          <w:sz w:val="28"/>
          <w:szCs w:val="24"/>
          <w:lang w:val="en-US"/>
        </w:rPr>
        <w:t>GetWeather</w:t>
      </w:r>
      <w:r>
        <w:rPr>
          <w:sz w:val="28"/>
          <w:szCs w:val="24"/>
        </w:rPr>
        <w:t>»</w:t>
      </w:r>
      <w:r w:rsidRPr="00E26F8E">
        <w:rPr>
          <w:sz w:val="28"/>
          <w:szCs w:val="24"/>
        </w:rPr>
        <w:t xml:space="preserve">. </w:t>
      </w:r>
      <w:r>
        <w:rPr>
          <w:sz w:val="28"/>
          <w:szCs w:val="24"/>
        </w:rPr>
        <w:t>Вторая перегрузка.</w:t>
      </w:r>
    </w:p>
    <w:p w14:paraId="5F01A85B" w14:textId="7286DE33" w:rsidR="00775BCC" w:rsidRPr="008211D8" w:rsidRDefault="000E568C" w:rsidP="00CD493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37" w:name="_Toc122367644"/>
      <w:r>
        <w:rPr>
          <w:b/>
          <w:bCs/>
          <w:sz w:val="28"/>
          <w:szCs w:val="24"/>
        </w:rPr>
        <w:t xml:space="preserve">Модуль </w:t>
      </w:r>
      <w:r w:rsidR="00C17CFE">
        <w:rPr>
          <w:b/>
          <w:bCs/>
          <w:sz w:val="28"/>
          <w:szCs w:val="24"/>
        </w:rPr>
        <w:t>получения погоды из</w:t>
      </w:r>
      <w:r w:rsidR="00C17CFE" w:rsidRPr="00C17CFE">
        <w:rPr>
          <w:b/>
          <w:bCs/>
          <w:sz w:val="28"/>
          <w:szCs w:val="24"/>
        </w:rPr>
        <w:t xml:space="preserve"> </w:t>
      </w:r>
      <w:r w:rsidR="00C17CFE">
        <w:rPr>
          <w:b/>
          <w:bCs/>
          <w:sz w:val="28"/>
          <w:szCs w:val="24"/>
          <w:lang w:val="en-US"/>
        </w:rPr>
        <w:t>OpenWeather</w:t>
      </w:r>
      <w:r w:rsidR="00C17CFE" w:rsidRPr="00C17CFE">
        <w:rPr>
          <w:b/>
          <w:bCs/>
          <w:sz w:val="28"/>
          <w:szCs w:val="24"/>
        </w:rPr>
        <w:t xml:space="preserve"> </w:t>
      </w:r>
      <w:r w:rsidR="00C17CFE">
        <w:rPr>
          <w:b/>
          <w:bCs/>
          <w:sz w:val="28"/>
          <w:szCs w:val="24"/>
          <w:lang w:val="en-US"/>
        </w:rPr>
        <w:t>API</w:t>
      </w:r>
      <w:bookmarkEnd w:id="37"/>
    </w:p>
    <w:p w14:paraId="443D5D54" w14:textId="1059861F" w:rsidR="008211D8" w:rsidRDefault="000E568C" w:rsidP="000E568C">
      <w:pPr>
        <w:pStyle w:val="a7"/>
        <w:spacing w:before="142" w:after="240" w:line="360" w:lineRule="auto"/>
        <w:ind w:firstLine="709"/>
        <w:jc w:val="both"/>
      </w:pPr>
      <w:r>
        <w:t>Таблица 3 – Структура данных функции «</w:t>
      </w:r>
      <w:r w:rsidR="009F2F22">
        <w:rPr>
          <w:lang w:val="en-US"/>
        </w:rPr>
        <w:t>GetWeatherToday</w:t>
      </w:r>
      <w:r w:rsidR="005F0536">
        <w:t xml:space="preserve">» 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5F0536" w14:paraId="3B090780" w14:textId="77777777" w:rsidTr="005F0536">
        <w:tc>
          <w:tcPr>
            <w:tcW w:w="3190" w:type="dxa"/>
          </w:tcPr>
          <w:p w14:paraId="5496B844" w14:textId="13002EA9" w:rsidR="005F0536" w:rsidRDefault="005F0536" w:rsidP="000E568C">
            <w:pPr>
              <w:pStyle w:val="a7"/>
              <w:spacing w:before="142" w:after="240" w:line="360" w:lineRule="auto"/>
              <w:jc w:val="both"/>
            </w:pPr>
            <w:r>
              <w:t>Имя</w:t>
            </w:r>
          </w:p>
        </w:tc>
        <w:tc>
          <w:tcPr>
            <w:tcW w:w="3190" w:type="dxa"/>
          </w:tcPr>
          <w:p w14:paraId="3527E910" w14:textId="2A2C7FA6" w:rsidR="005F0536" w:rsidRDefault="005F0536" w:rsidP="000E568C">
            <w:pPr>
              <w:pStyle w:val="a7"/>
              <w:spacing w:before="142" w:after="240" w:line="360" w:lineRule="auto"/>
              <w:jc w:val="both"/>
            </w:pPr>
            <w:r>
              <w:t>Тип</w:t>
            </w:r>
          </w:p>
        </w:tc>
        <w:tc>
          <w:tcPr>
            <w:tcW w:w="3191" w:type="dxa"/>
          </w:tcPr>
          <w:p w14:paraId="5724D4EA" w14:textId="5885C783" w:rsidR="005F0536" w:rsidRDefault="005F0536" w:rsidP="000E568C">
            <w:pPr>
              <w:pStyle w:val="a7"/>
              <w:spacing w:before="142" w:after="240" w:line="360" w:lineRule="auto"/>
              <w:jc w:val="both"/>
            </w:pPr>
            <w:r>
              <w:t>Описание</w:t>
            </w:r>
          </w:p>
        </w:tc>
      </w:tr>
      <w:tr w:rsidR="005F0536" w14:paraId="0F0D6556" w14:textId="77777777" w:rsidTr="005F0536">
        <w:tc>
          <w:tcPr>
            <w:tcW w:w="3190" w:type="dxa"/>
          </w:tcPr>
          <w:p w14:paraId="647181F4" w14:textId="310FFD23" w:rsidR="005F0536" w:rsidRPr="005F0536" w:rsidRDefault="00284B0B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request</w:t>
            </w:r>
          </w:p>
        </w:tc>
        <w:tc>
          <w:tcPr>
            <w:tcW w:w="3190" w:type="dxa"/>
          </w:tcPr>
          <w:p w14:paraId="71936047" w14:textId="311AFBEE" w:rsidR="005F0536" w:rsidRPr="005F0536" w:rsidRDefault="00284B0B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WebRequest</w:t>
            </w:r>
          </w:p>
        </w:tc>
        <w:tc>
          <w:tcPr>
            <w:tcW w:w="3191" w:type="dxa"/>
          </w:tcPr>
          <w:p w14:paraId="3DE1808D" w14:textId="540ACBA6" w:rsidR="005F0536" w:rsidRPr="006A5287" w:rsidRDefault="006A5287" w:rsidP="000E568C">
            <w:pPr>
              <w:pStyle w:val="a7"/>
              <w:spacing w:before="142" w:after="240" w:line="360" w:lineRule="auto"/>
              <w:jc w:val="both"/>
            </w:pPr>
            <w:r>
              <w:t xml:space="preserve">Хранит в себе данные о запросе данных из </w:t>
            </w:r>
            <w:r>
              <w:rPr>
                <w:lang w:val="en-US"/>
              </w:rPr>
              <w:t>API</w:t>
            </w:r>
          </w:p>
        </w:tc>
      </w:tr>
      <w:tr w:rsidR="006A5287" w14:paraId="40CB8A16" w14:textId="77777777" w:rsidTr="005F0536">
        <w:tc>
          <w:tcPr>
            <w:tcW w:w="3190" w:type="dxa"/>
          </w:tcPr>
          <w:p w14:paraId="6FF572D5" w14:textId="2185FF74" w:rsidR="006A5287" w:rsidRPr="006A5287" w:rsidRDefault="006A5287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response</w:t>
            </w:r>
          </w:p>
        </w:tc>
        <w:tc>
          <w:tcPr>
            <w:tcW w:w="3190" w:type="dxa"/>
          </w:tcPr>
          <w:p w14:paraId="36435283" w14:textId="4F189AF2" w:rsidR="006A5287" w:rsidRDefault="006A5287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WebResponse</w:t>
            </w:r>
          </w:p>
        </w:tc>
        <w:tc>
          <w:tcPr>
            <w:tcW w:w="3191" w:type="dxa"/>
          </w:tcPr>
          <w:p w14:paraId="4FC12C41" w14:textId="460FA469" w:rsidR="006A5287" w:rsidRPr="006A5287" w:rsidRDefault="006A5287" w:rsidP="000E568C">
            <w:pPr>
              <w:pStyle w:val="a7"/>
              <w:spacing w:before="142" w:after="240" w:line="360" w:lineRule="auto"/>
              <w:jc w:val="both"/>
            </w:pPr>
            <w:r>
              <w:t xml:space="preserve">Представляет собой «ответ» из </w:t>
            </w:r>
            <w:r>
              <w:rPr>
                <w:lang w:val="en-US"/>
              </w:rPr>
              <w:t>API</w:t>
            </w:r>
            <w:r w:rsidRPr="006A5287">
              <w:t xml:space="preserve">. </w:t>
            </w:r>
          </w:p>
        </w:tc>
      </w:tr>
      <w:tr w:rsidR="00712263" w14:paraId="6ED4015D" w14:textId="77777777" w:rsidTr="005F0536">
        <w:tc>
          <w:tcPr>
            <w:tcW w:w="3190" w:type="dxa"/>
          </w:tcPr>
          <w:p w14:paraId="402DD6E3" w14:textId="07D809D6" w:rsidR="00712263" w:rsidRDefault="00712263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answer </w:t>
            </w:r>
          </w:p>
        </w:tc>
        <w:tc>
          <w:tcPr>
            <w:tcW w:w="3190" w:type="dxa"/>
          </w:tcPr>
          <w:p w14:paraId="399998B5" w14:textId="5D4455F4" w:rsidR="00712263" w:rsidRDefault="00712263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14:paraId="54843437" w14:textId="24CC0713" w:rsidR="00712263" w:rsidRPr="00474F01" w:rsidRDefault="00712263" w:rsidP="000E568C">
            <w:pPr>
              <w:pStyle w:val="a7"/>
              <w:spacing w:before="142" w:after="240" w:line="360" w:lineRule="auto"/>
              <w:jc w:val="both"/>
            </w:pPr>
            <w:r>
              <w:t>Представляет собой строку, в которой будет хранится ответ</w:t>
            </w:r>
            <w:r w:rsidR="00474F01">
              <w:t xml:space="preserve"> в строчной форме из </w:t>
            </w:r>
            <w:r w:rsidR="00474F01">
              <w:rPr>
                <w:lang w:val="en-US"/>
              </w:rPr>
              <w:t>request</w:t>
            </w:r>
            <w:r w:rsidR="00474F01" w:rsidRPr="00474F01">
              <w:t>.</w:t>
            </w:r>
          </w:p>
        </w:tc>
      </w:tr>
      <w:tr w:rsidR="00E8783C" w14:paraId="41B63D5D" w14:textId="77777777" w:rsidTr="005F0536">
        <w:tc>
          <w:tcPr>
            <w:tcW w:w="3190" w:type="dxa"/>
          </w:tcPr>
          <w:p w14:paraId="3D3E9853" w14:textId="568AB46D" w:rsidR="00E8783C" w:rsidRDefault="009873E9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CurrentWeather</w:t>
            </w:r>
          </w:p>
        </w:tc>
        <w:tc>
          <w:tcPr>
            <w:tcW w:w="3190" w:type="dxa"/>
          </w:tcPr>
          <w:p w14:paraId="25667CAD" w14:textId="550585DE" w:rsidR="00E8783C" w:rsidRPr="009873E9" w:rsidRDefault="009873E9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WeatherToday</w:t>
            </w:r>
          </w:p>
        </w:tc>
        <w:tc>
          <w:tcPr>
            <w:tcW w:w="3191" w:type="dxa"/>
          </w:tcPr>
          <w:p w14:paraId="67C9BF21" w14:textId="431C5299" w:rsidR="00E8783C" w:rsidRPr="009873E9" w:rsidRDefault="009873E9" w:rsidP="000E568C">
            <w:pPr>
              <w:pStyle w:val="a7"/>
              <w:spacing w:before="142" w:after="240" w:line="360" w:lineRule="auto"/>
              <w:jc w:val="both"/>
            </w:pPr>
            <w:r>
              <w:t xml:space="preserve">Представляет собой сформированный результат из строки в объект </w:t>
            </w:r>
            <w:r w:rsidR="006E1630">
              <w:t xml:space="preserve">класса </w:t>
            </w:r>
            <w:r>
              <w:t xml:space="preserve"> </w:t>
            </w:r>
            <w:r>
              <w:rPr>
                <w:lang w:val="en-US"/>
              </w:rPr>
              <w:t>WeatherToday</w:t>
            </w:r>
            <w:r w:rsidR="00DB59CE">
              <w:t xml:space="preserve"> посредством </w:t>
            </w:r>
            <w:r w:rsidR="00DB59CE">
              <w:rPr>
                <w:lang w:val="en-US"/>
              </w:rPr>
              <w:t>JSON</w:t>
            </w:r>
            <w:r w:rsidR="00DB59CE" w:rsidRPr="00DB59CE">
              <w:t xml:space="preserve"> </w:t>
            </w:r>
            <w:r w:rsidR="00DB59CE">
              <w:t>конвертации</w:t>
            </w:r>
            <w:r w:rsidRPr="009873E9">
              <w:t>.</w:t>
            </w:r>
            <w:r w:rsidR="00187E20">
              <w:t xml:space="preserve"> Является свойством.</w:t>
            </w:r>
            <w:r w:rsidRPr="009873E9">
              <w:t xml:space="preserve"> </w:t>
            </w:r>
            <w:r>
              <w:t xml:space="preserve">Хранит </w:t>
            </w:r>
            <w:r w:rsidR="00CE08E7">
              <w:t>в</w:t>
            </w:r>
            <w:r w:rsidR="00886574">
              <w:t xml:space="preserve"> себе </w:t>
            </w:r>
            <w:r w:rsidR="00CE08E7">
              <w:t>необходимый результат о погоде.</w:t>
            </w:r>
          </w:p>
        </w:tc>
      </w:tr>
    </w:tbl>
    <w:p w14:paraId="20EAE5A2" w14:textId="62F758B8" w:rsidR="005F0536" w:rsidRPr="006A5287" w:rsidRDefault="00AE4355" w:rsidP="00AB485B">
      <w:pPr>
        <w:pStyle w:val="a7"/>
        <w:spacing w:before="142" w:after="240" w:line="360" w:lineRule="auto"/>
        <w:jc w:val="center"/>
      </w:pPr>
      <w:r w:rsidRPr="00AE4355">
        <w:rPr>
          <w:noProof/>
        </w:rPr>
        <w:drawing>
          <wp:inline distT="0" distB="0" distL="0" distR="0" wp14:anchorId="461384FA" wp14:editId="75E14781">
            <wp:extent cx="2086266" cy="4934639"/>
            <wp:effectExtent l="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4934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D3359" w14:textId="4FF54F69" w:rsidR="00EB586F" w:rsidRPr="00EB586F" w:rsidRDefault="00EB586F" w:rsidP="00EB586F">
      <w:pPr>
        <w:pStyle w:val="a7"/>
        <w:spacing w:before="142" w:after="240" w:line="360" w:lineRule="auto"/>
        <w:ind w:firstLine="709"/>
        <w:jc w:val="center"/>
      </w:pPr>
      <w:r>
        <w:t xml:space="preserve">Рисунок </w:t>
      </w:r>
      <w:r w:rsidR="00DB74C3" w:rsidRPr="00284B0B">
        <w:t>6</w:t>
      </w:r>
      <w:r>
        <w:t xml:space="preserve"> – Структура модуля «</w:t>
      </w:r>
      <w:r w:rsidR="00547269">
        <w:rPr>
          <w:lang w:val="en-US"/>
        </w:rPr>
        <w:t>GetWeatherToday</w:t>
      </w:r>
      <w:r>
        <w:t>»</w:t>
      </w:r>
    </w:p>
    <w:p w14:paraId="5B18D7A2" w14:textId="0984F4B8" w:rsidR="008211D8" w:rsidRPr="00AF5D72" w:rsidRDefault="00EB586F" w:rsidP="00CD493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38" w:name="_Toc122367645"/>
      <w:r w:rsidRPr="00AF5D72">
        <w:rPr>
          <w:b/>
          <w:bCs/>
          <w:sz w:val="28"/>
          <w:szCs w:val="24"/>
        </w:rPr>
        <w:t xml:space="preserve">Модуль </w:t>
      </w:r>
      <w:r w:rsidR="00BC5692">
        <w:rPr>
          <w:b/>
          <w:bCs/>
          <w:sz w:val="28"/>
          <w:szCs w:val="24"/>
        </w:rPr>
        <w:t xml:space="preserve">получения </w:t>
      </w:r>
      <w:r w:rsidR="006A7938">
        <w:rPr>
          <w:b/>
          <w:bCs/>
          <w:sz w:val="28"/>
          <w:szCs w:val="24"/>
        </w:rPr>
        <w:t>времени суток</w:t>
      </w:r>
      <w:bookmarkEnd w:id="38"/>
    </w:p>
    <w:p w14:paraId="68498191" w14:textId="428178D6" w:rsidR="00331853" w:rsidRPr="00B8179B" w:rsidRDefault="00331853" w:rsidP="00331853">
      <w:pPr>
        <w:pStyle w:val="a7"/>
        <w:spacing w:before="142" w:line="360" w:lineRule="auto"/>
        <w:ind w:firstLine="709"/>
        <w:jc w:val="both"/>
        <w:rPr>
          <w:sz w:val="28"/>
          <w:szCs w:val="28"/>
        </w:rPr>
      </w:pPr>
      <w:r w:rsidRPr="00B8179B">
        <w:rPr>
          <w:sz w:val="28"/>
          <w:szCs w:val="28"/>
        </w:rPr>
        <w:t xml:space="preserve">Таблица </w:t>
      </w:r>
      <w:r w:rsidR="00B8179B" w:rsidRPr="00B8179B">
        <w:rPr>
          <w:sz w:val="28"/>
          <w:szCs w:val="28"/>
        </w:rPr>
        <w:t>4</w:t>
      </w:r>
      <w:r w:rsidRPr="00B8179B">
        <w:rPr>
          <w:sz w:val="28"/>
          <w:szCs w:val="28"/>
        </w:rPr>
        <w:t xml:space="preserve"> </w:t>
      </w:r>
      <w:r w:rsidR="00B8179B" w:rsidRPr="00B8179B">
        <w:rPr>
          <w:sz w:val="28"/>
          <w:szCs w:val="28"/>
        </w:rPr>
        <w:t>–</w:t>
      </w:r>
      <w:r w:rsidRPr="00B8179B">
        <w:rPr>
          <w:sz w:val="28"/>
          <w:szCs w:val="28"/>
        </w:rPr>
        <w:t xml:space="preserve"> </w:t>
      </w:r>
      <w:r w:rsidR="00B8179B" w:rsidRPr="00B8179B">
        <w:rPr>
          <w:sz w:val="28"/>
          <w:szCs w:val="28"/>
        </w:rPr>
        <w:t xml:space="preserve">Структура данных </w:t>
      </w:r>
      <w:r w:rsidR="006A7938">
        <w:rPr>
          <w:sz w:val="28"/>
          <w:szCs w:val="28"/>
        </w:rPr>
        <w:t xml:space="preserve">функции </w:t>
      </w:r>
      <w:r w:rsidR="00B8179B" w:rsidRPr="00B8179B">
        <w:rPr>
          <w:sz w:val="28"/>
          <w:szCs w:val="28"/>
        </w:rPr>
        <w:t>«</w:t>
      </w:r>
      <w:r w:rsidR="00005B9A">
        <w:rPr>
          <w:sz w:val="28"/>
          <w:szCs w:val="28"/>
          <w:lang w:val="en-US"/>
        </w:rPr>
        <w:t>GetTimeState</w:t>
      </w:r>
      <w:r w:rsidR="00B8179B" w:rsidRPr="00B8179B">
        <w:rPr>
          <w:sz w:val="28"/>
          <w:szCs w:val="28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8179B" w14:paraId="63751CE4" w14:textId="77777777" w:rsidTr="00B8179B">
        <w:tc>
          <w:tcPr>
            <w:tcW w:w="3190" w:type="dxa"/>
          </w:tcPr>
          <w:p w14:paraId="2944B57A" w14:textId="54A00BA4" w:rsidR="00B8179B" w:rsidRDefault="00B8179B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мя</w:t>
            </w:r>
          </w:p>
        </w:tc>
        <w:tc>
          <w:tcPr>
            <w:tcW w:w="3190" w:type="dxa"/>
          </w:tcPr>
          <w:p w14:paraId="4BF2BFA5" w14:textId="1CF46164" w:rsidR="00B8179B" w:rsidRDefault="00B8179B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3191" w:type="dxa"/>
          </w:tcPr>
          <w:p w14:paraId="3AAEEADE" w14:textId="6EE5B44F" w:rsidR="00B8179B" w:rsidRDefault="00B8179B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</w:tr>
      <w:tr w:rsidR="00B8179B" w14:paraId="3AFDBE0A" w14:textId="77777777" w:rsidTr="00B8179B">
        <w:tc>
          <w:tcPr>
            <w:tcW w:w="3190" w:type="dxa"/>
          </w:tcPr>
          <w:p w14:paraId="1EE2334B" w14:textId="0E0AAE0E" w:rsidR="00B8179B" w:rsidRPr="00B8179B" w:rsidRDefault="00AB329E" w:rsidP="00B8179B">
            <w:pPr>
              <w:pStyle w:val="a7"/>
              <w:spacing w:before="142" w:line="360" w:lineRule="auto"/>
              <w:ind w:left="3540" w:hanging="354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urrentTime</w:t>
            </w:r>
          </w:p>
        </w:tc>
        <w:tc>
          <w:tcPr>
            <w:tcW w:w="3190" w:type="dxa"/>
          </w:tcPr>
          <w:p w14:paraId="66D67D44" w14:textId="70F1006B" w:rsidR="00B8179B" w:rsidRPr="00B8179B" w:rsidRDefault="00AB329E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3191" w:type="dxa"/>
          </w:tcPr>
          <w:p w14:paraId="4D907C4F" w14:textId="634DD4B3" w:rsidR="00B8179B" w:rsidRPr="00AB329E" w:rsidRDefault="00AB329E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сет в себе время, относительно которого будет вестись расчет времени суток.</w:t>
            </w:r>
          </w:p>
        </w:tc>
      </w:tr>
    </w:tbl>
    <w:p w14:paraId="46D25812" w14:textId="4DED1B87" w:rsidR="00B8179B" w:rsidRDefault="001B359C" w:rsidP="00AB485B">
      <w:pPr>
        <w:pStyle w:val="a7"/>
        <w:spacing w:before="142" w:line="360" w:lineRule="auto"/>
        <w:jc w:val="center"/>
        <w:rPr>
          <w:sz w:val="28"/>
          <w:szCs w:val="28"/>
        </w:rPr>
      </w:pPr>
      <w:r w:rsidRPr="001B359C">
        <w:rPr>
          <w:noProof/>
          <w:sz w:val="28"/>
          <w:szCs w:val="28"/>
        </w:rPr>
        <w:drawing>
          <wp:inline distT="0" distB="0" distL="0" distR="0" wp14:anchorId="1C45F126" wp14:editId="4240EFE2">
            <wp:extent cx="2838846" cy="4734586"/>
            <wp:effectExtent l="0" t="0" r="0" b="889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38846" cy="473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6E1D2" w14:textId="3F07FF5B" w:rsidR="00DA004B" w:rsidRPr="00B8179B" w:rsidRDefault="00DA004B" w:rsidP="00225306">
      <w:pPr>
        <w:pStyle w:val="a7"/>
        <w:spacing w:before="142" w:after="240"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17FAE">
        <w:rPr>
          <w:sz w:val="28"/>
          <w:szCs w:val="28"/>
          <w:lang w:val="en-US"/>
        </w:rPr>
        <w:t>7</w:t>
      </w:r>
      <w:r>
        <w:rPr>
          <w:sz w:val="28"/>
          <w:szCs w:val="28"/>
        </w:rPr>
        <w:t xml:space="preserve"> – Структура модуля «</w:t>
      </w:r>
      <w:r w:rsidR="00E90B61">
        <w:rPr>
          <w:sz w:val="28"/>
          <w:szCs w:val="28"/>
          <w:lang w:val="en-US"/>
        </w:rPr>
        <w:t>GetTimeState</w:t>
      </w:r>
      <w:r>
        <w:rPr>
          <w:sz w:val="28"/>
          <w:szCs w:val="28"/>
        </w:rPr>
        <w:t>»</w:t>
      </w:r>
    </w:p>
    <w:p w14:paraId="786B28FD" w14:textId="31C0B902" w:rsidR="00331853" w:rsidRPr="00AF5D72" w:rsidRDefault="0050194C" w:rsidP="00CD493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39" w:name="_Toc122367646"/>
      <w:r>
        <w:rPr>
          <w:b/>
          <w:bCs/>
          <w:sz w:val="28"/>
          <w:szCs w:val="24"/>
        </w:rPr>
        <w:t xml:space="preserve">Модуль </w:t>
      </w:r>
      <w:r w:rsidR="00A87A2B">
        <w:rPr>
          <w:b/>
          <w:bCs/>
          <w:sz w:val="28"/>
          <w:szCs w:val="24"/>
        </w:rPr>
        <w:t>получения состояния погоды</w:t>
      </w:r>
      <w:bookmarkEnd w:id="39"/>
    </w:p>
    <w:p w14:paraId="6B7D504B" w14:textId="31F45E76" w:rsidR="00AF5D72" w:rsidRDefault="00AF5D72" w:rsidP="00AF5D72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>Таблица 5 – Структура данных «</w:t>
      </w:r>
      <w:r w:rsidR="00A87A2B">
        <w:rPr>
          <w:sz w:val="28"/>
          <w:szCs w:val="24"/>
          <w:lang w:val="en-US"/>
        </w:rPr>
        <w:t>GetWeatherState</w:t>
      </w:r>
      <w:r>
        <w:rPr>
          <w:sz w:val="28"/>
          <w:szCs w:val="24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AF5D72" w14:paraId="2D8FD804" w14:textId="77777777" w:rsidTr="00AF5D72">
        <w:tc>
          <w:tcPr>
            <w:tcW w:w="3190" w:type="dxa"/>
          </w:tcPr>
          <w:p w14:paraId="4E164BCA" w14:textId="4B6D4950" w:rsidR="00AF5D72" w:rsidRDefault="00AF5D72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Имя</w:t>
            </w:r>
          </w:p>
        </w:tc>
        <w:tc>
          <w:tcPr>
            <w:tcW w:w="3190" w:type="dxa"/>
          </w:tcPr>
          <w:p w14:paraId="4866524F" w14:textId="51430608" w:rsidR="00AF5D72" w:rsidRDefault="00AF5D72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Тип</w:t>
            </w:r>
          </w:p>
        </w:tc>
        <w:tc>
          <w:tcPr>
            <w:tcW w:w="3191" w:type="dxa"/>
          </w:tcPr>
          <w:p w14:paraId="187076F2" w14:textId="3A94E3CD" w:rsidR="00AF5D72" w:rsidRDefault="00AF5D72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Описание</w:t>
            </w:r>
          </w:p>
        </w:tc>
      </w:tr>
      <w:tr w:rsidR="00AF5D72" w14:paraId="581A4A3F" w14:textId="77777777" w:rsidTr="00AF5D72">
        <w:tc>
          <w:tcPr>
            <w:tcW w:w="3190" w:type="dxa"/>
          </w:tcPr>
          <w:p w14:paraId="025ECA7A" w14:textId="75724A18" w:rsidR="00AF5D72" w:rsidRPr="00A25579" w:rsidRDefault="00A25579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main</w:t>
            </w:r>
          </w:p>
        </w:tc>
        <w:tc>
          <w:tcPr>
            <w:tcW w:w="3190" w:type="dxa"/>
          </w:tcPr>
          <w:p w14:paraId="098A6691" w14:textId="11F1D7CC" w:rsidR="00AF5D72" w:rsidRPr="00C20AE1" w:rsidRDefault="00A25579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1D8D7DA8" w14:textId="3CB6725C" w:rsidR="00AF5D72" w:rsidRPr="007D3DEC" w:rsidRDefault="00A25579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Представляет собой строку, в которой содержится</w:t>
            </w:r>
            <w:r w:rsidR="00341510">
              <w:rPr>
                <w:sz w:val="28"/>
                <w:szCs w:val="24"/>
              </w:rPr>
              <w:t xml:space="preserve"> строчная</w:t>
            </w:r>
            <w:r>
              <w:rPr>
                <w:sz w:val="28"/>
                <w:szCs w:val="24"/>
              </w:rPr>
              <w:t xml:space="preserve"> </w:t>
            </w:r>
            <w:r w:rsidR="00341510">
              <w:rPr>
                <w:sz w:val="28"/>
                <w:szCs w:val="24"/>
              </w:rPr>
              <w:t>идентификация состояния погоды.</w:t>
            </w:r>
          </w:p>
        </w:tc>
      </w:tr>
      <w:tr w:rsidR="00AF5D72" w14:paraId="2B9EAD92" w14:textId="77777777" w:rsidTr="00AF5D72">
        <w:tc>
          <w:tcPr>
            <w:tcW w:w="3190" w:type="dxa"/>
          </w:tcPr>
          <w:p w14:paraId="039F34A2" w14:textId="07953F6A" w:rsidR="00AF5D72" w:rsidRPr="0050194C" w:rsidRDefault="00B52517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DiplayPath</w:t>
            </w:r>
          </w:p>
        </w:tc>
        <w:tc>
          <w:tcPr>
            <w:tcW w:w="3190" w:type="dxa"/>
          </w:tcPr>
          <w:p w14:paraId="0DB2EFA4" w14:textId="0D29014B" w:rsidR="00AF5D72" w:rsidRPr="00B52517" w:rsidRDefault="00B52517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24A01051" w14:textId="53F78C42" w:rsidR="00AF5D72" w:rsidRDefault="00B52517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Свойство, содержащее в себе путь к файлу, необходимому для идентифика</w:t>
            </w:r>
            <w:r w:rsidR="0046088A">
              <w:rPr>
                <w:sz w:val="28"/>
                <w:szCs w:val="24"/>
              </w:rPr>
              <w:t>ции состояния погоды и осадков</w:t>
            </w:r>
            <w:r w:rsidR="007A47F5">
              <w:rPr>
                <w:sz w:val="28"/>
                <w:szCs w:val="24"/>
              </w:rPr>
              <w:t>, в целом</w:t>
            </w:r>
            <w:r w:rsidR="0046088A">
              <w:rPr>
                <w:sz w:val="28"/>
                <w:szCs w:val="24"/>
              </w:rPr>
              <w:t>.</w:t>
            </w:r>
          </w:p>
        </w:tc>
      </w:tr>
    </w:tbl>
    <w:p w14:paraId="1122BEB9" w14:textId="631CA18A" w:rsidR="00AF5D72" w:rsidRPr="00335DC3" w:rsidRDefault="00157EC5" w:rsidP="00AB485B">
      <w:pPr>
        <w:pStyle w:val="a7"/>
        <w:spacing w:before="142" w:line="360" w:lineRule="auto"/>
        <w:jc w:val="center"/>
        <w:rPr>
          <w:sz w:val="28"/>
          <w:szCs w:val="24"/>
          <w:lang w:val="en-US"/>
        </w:rPr>
      </w:pPr>
      <w:r w:rsidRPr="00157EC5">
        <w:rPr>
          <w:noProof/>
          <w:sz w:val="28"/>
          <w:szCs w:val="24"/>
        </w:rPr>
        <w:drawing>
          <wp:inline distT="0" distB="0" distL="0" distR="0" wp14:anchorId="5C6E0439" wp14:editId="03A4D76D">
            <wp:extent cx="3600953" cy="4744112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00953" cy="4744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651F55" w14:textId="23CD0FC9" w:rsidR="008C66E5" w:rsidRDefault="00500418" w:rsidP="004230E4">
      <w:pPr>
        <w:pStyle w:val="a7"/>
        <w:spacing w:before="142" w:after="240" w:line="360" w:lineRule="auto"/>
        <w:ind w:firstLine="709"/>
        <w:jc w:val="center"/>
        <w:rPr>
          <w:sz w:val="28"/>
          <w:szCs w:val="24"/>
        </w:rPr>
      </w:pPr>
      <w:r>
        <w:rPr>
          <w:sz w:val="28"/>
          <w:szCs w:val="24"/>
        </w:rPr>
        <w:t xml:space="preserve">Рисунок </w:t>
      </w:r>
      <w:r w:rsidR="005224F3">
        <w:rPr>
          <w:sz w:val="28"/>
          <w:szCs w:val="24"/>
        </w:rPr>
        <w:t>8</w:t>
      </w:r>
      <w:r>
        <w:rPr>
          <w:sz w:val="28"/>
          <w:szCs w:val="24"/>
        </w:rPr>
        <w:t xml:space="preserve"> – Структура модуля «</w:t>
      </w:r>
      <w:r w:rsidR="005224F3">
        <w:rPr>
          <w:sz w:val="28"/>
          <w:szCs w:val="24"/>
          <w:lang w:val="en-US"/>
        </w:rPr>
        <w:t>GetWeatherState</w:t>
      </w:r>
      <w:r>
        <w:rPr>
          <w:sz w:val="28"/>
          <w:szCs w:val="24"/>
        </w:rPr>
        <w:t>»</w:t>
      </w:r>
    </w:p>
    <w:p w14:paraId="798668A4" w14:textId="6D9F38F2" w:rsidR="00335DC3" w:rsidRPr="00AF5D72" w:rsidRDefault="00335DC3" w:rsidP="00335DC3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40" w:name="_Toc122367647"/>
      <w:r>
        <w:rPr>
          <w:b/>
          <w:bCs/>
          <w:sz w:val="28"/>
          <w:szCs w:val="24"/>
        </w:rPr>
        <w:t xml:space="preserve">Модуль получения состояния </w:t>
      </w:r>
      <w:r w:rsidR="00C01ED7">
        <w:rPr>
          <w:b/>
          <w:bCs/>
          <w:sz w:val="28"/>
          <w:szCs w:val="24"/>
        </w:rPr>
        <w:t>осадков</w:t>
      </w:r>
      <w:bookmarkEnd w:id="40"/>
    </w:p>
    <w:p w14:paraId="346958A2" w14:textId="233AACEB" w:rsidR="00335DC3" w:rsidRDefault="00335DC3" w:rsidP="00335DC3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Таблица </w:t>
      </w:r>
      <w:r w:rsidR="004230E4">
        <w:rPr>
          <w:sz w:val="28"/>
          <w:szCs w:val="24"/>
          <w:lang w:val="en-US"/>
        </w:rPr>
        <w:t>6</w:t>
      </w:r>
      <w:r>
        <w:rPr>
          <w:sz w:val="28"/>
          <w:szCs w:val="24"/>
        </w:rPr>
        <w:t xml:space="preserve"> – Структура данных «</w:t>
      </w:r>
      <w:r>
        <w:rPr>
          <w:sz w:val="28"/>
          <w:szCs w:val="24"/>
          <w:lang w:val="en-US"/>
        </w:rPr>
        <w:t>Ge</w:t>
      </w:r>
      <w:r w:rsidR="004230E4">
        <w:rPr>
          <w:sz w:val="28"/>
          <w:szCs w:val="24"/>
          <w:lang w:val="en-US"/>
        </w:rPr>
        <w:t>tFallout</w:t>
      </w:r>
      <w:r>
        <w:rPr>
          <w:sz w:val="28"/>
          <w:szCs w:val="24"/>
          <w:lang w:val="en-US"/>
        </w:rPr>
        <w:t>State</w:t>
      </w:r>
      <w:r>
        <w:rPr>
          <w:sz w:val="28"/>
          <w:szCs w:val="24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656C68" w14:paraId="5573BFEC" w14:textId="77777777" w:rsidTr="0008258F">
        <w:tc>
          <w:tcPr>
            <w:tcW w:w="3190" w:type="dxa"/>
          </w:tcPr>
          <w:p w14:paraId="78194E9B" w14:textId="77777777" w:rsidR="00656C68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Имя</w:t>
            </w:r>
          </w:p>
        </w:tc>
        <w:tc>
          <w:tcPr>
            <w:tcW w:w="3190" w:type="dxa"/>
          </w:tcPr>
          <w:p w14:paraId="7DE98CE9" w14:textId="77777777" w:rsidR="00656C68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Тип</w:t>
            </w:r>
          </w:p>
        </w:tc>
        <w:tc>
          <w:tcPr>
            <w:tcW w:w="3191" w:type="dxa"/>
          </w:tcPr>
          <w:p w14:paraId="03CFC98C" w14:textId="77777777" w:rsidR="00656C68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Описание</w:t>
            </w:r>
          </w:p>
        </w:tc>
      </w:tr>
      <w:tr w:rsidR="00656C68" w:rsidRPr="007D3DEC" w14:paraId="703EA7E6" w14:textId="77777777" w:rsidTr="0008258F">
        <w:tc>
          <w:tcPr>
            <w:tcW w:w="3190" w:type="dxa"/>
          </w:tcPr>
          <w:p w14:paraId="5496A630" w14:textId="7F3E3E9F" w:rsidR="00656C68" w:rsidRPr="00A25579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escription</w:t>
            </w:r>
          </w:p>
        </w:tc>
        <w:tc>
          <w:tcPr>
            <w:tcW w:w="3190" w:type="dxa"/>
          </w:tcPr>
          <w:p w14:paraId="32725708" w14:textId="77777777" w:rsidR="00656C68" w:rsidRPr="00C20AE1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67818E58" w14:textId="76BC7D38" w:rsidR="00656C68" w:rsidRPr="00656C68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Представляет собой строку, в которой содержится </w:t>
            </w:r>
            <w:r w:rsidR="0059414B">
              <w:rPr>
                <w:sz w:val="28"/>
                <w:szCs w:val="24"/>
              </w:rPr>
              <w:t>подробное состояние погоды. Используется для идентификации типа осадков и их интенсивности.</w:t>
            </w:r>
          </w:p>
        </w:tc>
      </w:tr>
      <w:tr w:rsidR="00D34C15" w:rsidRPr="007D3DEC" w14:paraId="25D1EB29" w14:textId="77777777" w:rsidTr="0008258F">
        <w:tc>
          <w:tcPr>
            <w:tcW w:w="3190" w:type="dxa"/>
          </w:tcPr>
          <w:p w14:paraId="53834DE6" w14:textId="62540B43" w:rsidR="00D34C15" w:rsidRDefault="00D34C15" w:rsidP="00D34C15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iplayPath</w:t>
            </w:r>
          </w:p>
        </w:tc>
        <w:tc>
          <w:tcPr>
            <w:tcW w:w="3190" w:type="dxa"/>
          </w:tcPr>
          <w:p w14:paraId="6F5065D1" w14:textId="4D410379" w:rsidR="00D34C15" w:rsidRDefault="00D34C15" w:rsidP="00D34C15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7A5EE707" w14:textId="522F15A4" w:rsidR="00D34C15" w:rsidRDefault="00D34C15" w:rsidP="00D34C15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Свойство, содержащее в себе путь к файлу, необходимому для идентификации состояния погоды и осадков, в целом.</w:t>
            </w:r>
          </w:p>
        </w:tc>
      </w:tr>
    </w:tbl>
    <w:p w14:paraId="4DCED3B1" w14:textId="6D40DE5F" w:rsidR="009318C5" w:rsidRPr="00D34C15" w:rsidRDefault="008C2D1C" w:rsidP="009318C5">
      <w:pPr>
        <w:pStyle w:val="a7"/>
        <w:spacing w:before="142" w:line="360" w:lineRule="auto"/>
        <w:jc w:val="center"/>
        <w:rPr>
          <w:sz w:val="28"/>
          <w:szCs w:val="24"/>
        </w:rPr>
      </w:pPr>
      <w:r>
        <w:object w:dxaOrig="6825" w:dyaOrig="13606" w14:anchorId="0935BA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25pt;height:680.25pt" o:ole="">
            <v:imagedata r:id="rId16" o:title=""/>
          </v:shape>
          <o:OLEObject Type="Embed" ProgID="Visio.Drawing.15" ShapeID="_x0000_i1025" DrawAspect="Content" ObjectID="_1732980389" r:id="rId17"/>
        </w:object>
      </w:r>
    </w:p>
    <w:p w14:paraId="2EDD3A7B" w14:textId="059F5D66" w:rsidR="00656C68" w:rsidRDefault="00E420BE" w:rsidP="00E420BE">
      <w:pPr>
        <w:pStyle w:val="a7"/>
        <w:spacing w:before="142" w:line="360" w:lineRule="auto"/>
        <w:ind w:firstLine="709"/>
        <w:jc w:val="center"/>
        <w:rPr>
          <w:sz w:val="28"/>
          <w:szCs w:val="24"/>
        </w:rPr>
      </w:pPr>
      <w:r>
        <w:rPr>
          <w:sz w:val="28"/>
          <w:szCs w:val="24"/>
        </w:rPr>
        <w:t>Рисунок 9 – Структура модуля «</w:t>
      </w:r>
      <w:r w:rsidR="009318C5">
        <w:rPr>
          <w:sz w:val="28"/>
          <w:szCs w:val="24"/>
          <w:lang w:val="en-US"/>
        </w:rPr>
        <w:t>GetFalloutState</w:t>
      </w:r>
      <w:r>
        <w:rPr>
          <w:sz w:val="28"/>
          <w:szCs w:val="24"/>
        </w:rPr>
        <w:t>»</w:t>
      </w:r>
    </w:p>
    <w:p w14:paraId="2AC49BEC" w14:textId="18981E37" w:rsidR="00B575F8" w:rsidRPr="00AF5D72" w:rsidRDefault="00B575F8" w:rsidP="00326B4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41" w:name="_Toc122367648"/>
      <w:r>
        <w:rPr>
          <w:b/>
          <w:bCs/>
          <w:sz w:val="28"/>
          <w:szCs w:val="24"/>
        </w:rPr>
        <w:t xml:space="preserve">Модуль </w:t>
      </w:r>
      <w:r w:rsidR="006A4DBF">
        <w:rPr>
          <w:b/>
          <w:bCs/>
          <w:sz w:val="28"/>
          <w:szCs w:val="24"/>
        </w:rPr>
        <w:t>проверки температуры</w:t>
      </w:r>
      <w:bookmarkEnd w:id="41"/>
    </w:p>
    <w:p w14:paraId="539E7ABC" w14:textId="730EDB27" w:rsidR="00B575F8" w:rsidRDefault="00B575F8" w:rsidP="00B575F8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Таблица </w:t>
      </w:r>
      <w:r w:rsidR="00326B42">
        <w:rPr>
          <w:sz w:val="28"/>
          <w:szCs w:val="24"/>
        </w:rPr>
        <w:t>7</w:t>
      </w:r>
      <w:r>
        <w:rPr>
          <w:sz w:val="28"/>
          <w:szCs w:val="24"/>
        </w:rPr>
        <w:t xml:space="preserve"> – Структура данных «</w:t>
      </w:r>
      <w:r w:rsidR="00642744" w:rsidRPr="00642744">
        <w:rPr>
          <w:sz w:val="28"/>
          <w:szCs w:val="24"/>
          <w:lang w:val="en-US"/>
        </w:rPr>
        <w:t>CheckMediumTemperature</w:t>
      </w:r>
      <w:r>
        <w:rPr>
          <w:sz w:val="28"/>
          <w:szCs w:val="24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575F8" w14:paraId="79807C68" w14:textId="77777777" w:rsidTr="0008258F">
        <w:tc>
          <w:tcPr>
            <w:tcW w:w="3190" w:type="dxa"/>
          </w:tcPr>
          <w:p w14:paraId="01D75B83" w14:textId="77777777" w:rsidR="00B575F8" w:rsidRDefault="00B575F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Имя</w:t>
            </w:r>
          </w:p>
        </w:tc>
        <w:tc>
          <w:tcPr>
            <w:tcW w:w="3190" w:type="dxa"/>
          </w:tcPr>
          <w:p w14:paraId="3DDE6291" w14:textId="77777777" w:rsidR="00B575F8" w:rsidRDefault="00B575F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Тип</w:t>
            </w:r>
          </w:p>
        </w:tc>
        <w:tc>
          <w:tcPr>
            <w:tcW w:w="3191" w:type="dxa"/>
          </w:tcPr>
          <w:p w14:paraId="17783470" w14:textId="77777777" w:rsidR="00B575F8" w:rsidRDefault="00B575F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Описание</w:t>
            </w:r>
          </w:p>
        </w:tc>
      </w:tr>
      <w:tr w:rsidR="00B575F8" w:rsidRPr="007D3DEC" w14:paraId="34374B24" w14:textId="77777777" w:rsidTr="0008258F">
        <w:tc>
          <w:tcPr>
            <w:tcW w:w="3190" w:type="dxa"/>
          </w:tcPr>
          <w:p w14:paraId="5131AC2C" w14:textId="5DDFCE8A" w:rsidR="00B575F8" w:rsidRPr="00A25579" w:rsidRDefault="002E0314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Temperature</w:t>
            </w:r>
          </w:p>
        </w:tc>
        <w:tc>
          <w:tcPr>
            <w:tcW w:w="3190" w:type="dxa"/>
          </w:tcPr>
          <w:p w14:paraId="79A700B4" w14:textId="7D9FD6F1" w:rsidR="00B575F8" w:rsidRPr="00C20AE1" w:rsidRDefault="00F82E9E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int</w:t>
            </w:r>
          </w:p>
        </w:tc>
        <w:tc>
          <w:tcPr>
            <w:tcW w:w="3191" w:type="dxa"/>
          </w:tcPr>
          <w:p w14:paraId="16D2E8BD" w14:textId="030DBAEC" w:rsidR="00B575F8" w:rsidRPr="00656C68" w:rsidRDefault="00F82E9E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Представляет собой свойство, хранящее в себе температуру, полученную в результате получения данных о погоде.</w:t>
            </w:r>
          </w:p>
        </w:tc>
      </w:tr>
    </w:tbl>
    <w:p w14:paraId="00C08B27" w14:textId="68BD9F4E" w:rsidR="00B575F8" w:rsidRPr="00D34C15" w:rsidRDefault="00994AA3" w:rsidP="00B575F8">
      <w:pPr>
        <w:pStyle w:val="a7"/>
        <w:spacing w:before="142" w:line="360" w:lineRule="auto"/>
        <w:jc w:val="center"/>
        <w:rPr>
          <w:sz w:val="28"/>
          <w:szCs w:val="24"/>
        </w:rPr>
      </w:pPr>
      <w:r w:rsidRPr="00994AA3">
        <w:rPr>
          <w:noProof/>
          <w:sz w:val="28"/>
          <w:szCs w:val="24"/>
        </w:rPr>
        <w:drawing>
          <wp:inline distT="0" distB="0" distL="0" distR="0" wp14:anchorId="4D95660D" wp14:editId="7778DE15">
            <wp:extent cx="2295845" cy="3515216"/>
            <wp:effectExtent l="0" t="0" r="0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95845" cy="3515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5F592" w14:textId="7218020D" w:rsidR="00335DC3" w:rsidRDefault="00B575F8" w:rsidP="007B729F">
      <w:pPr>
        <w:pStyle w:val="a7"/>
        <w:spacing w:before="142" w:after="240" w:line="360" w:lineRule="auto"/>
        <w:ind w:firstLine="709"/>
        <w:jc w:val="center"/>
        <w:rPr>
          <w:sz w:val="28"/>
          <w:szCs w:val="24"/>
        </w:rPr>
      </w:pPr>
      <w:r>
        <w:rPr>
          <w:sz w:val="28"/>
          <w:szCs w:val="24"/>
        </w:rPr>
        <w:t xml:space="preserve">Рисунок </w:t>
      </w:r>
      <w:r w:rsidR="00326B42">
        <w:rPr>
          <w:sz w:val="28"/>
          <w:szCs w:val="24"/>
        </w:rPr>
        <w:t>10</w:t>
      </w:r>
      <w:r>
        <w:rPr>
          <w:sz w:val="28"/>
          <w:szCs w:val="24"/>
        </w:rPr>
        <w:t xml:space="preserve"> – Структура модуля «</w:t>
      </w:r>
      <w:r w:rsidR="00642744" w:rsidRPr="00642744">
        <w:rPr>
          <w:sz w:val="28"/>
          <w:szCs w:val="24"/>
          <w:lang w:val="en-US"/>
        </w:rPr>
        <w:t>CheckMediumTemperature</w:t>
      </w:r>
      <w:r>
        <w:rPr>
          <w:sz w:val="28"/>
          <w:szCs w:val="24"/>
        </w:rPr>
        <w:t>»</w:t>
      </w:r>
    </w:p>
    <w:p w14:paraId="5957A4AE" w14:textId="316F2397" w:rsidR="007B729F" w:rsidRPr="008211D8" w:rsidRDefault="007B729F" w:rsidP="007B729F">
      <w:pPr>
        <w:pStyle w:val="Project"/>
        <w:numPr>
          <w:ilvl w:val="1"/>
          <w:numId w:val="2"/>
        </w:numPr>
        <w:tabs>
          <w:tab w:val="left" w:pos="1276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42" w:name="_Toc122367649"/>
      <w:r>
        <w:rPr>
          <w:b/>
          <w:bCs/>
          <w:sz w:val="28"/>
          <w:szCs w:val="28"/>
        </w:rPr>
        <w:t>Метрики ПО</w:t>
      </w:r>
      <w:r w:rsidR="00C2655B">
        <w:rPr>
          <w:b/>
          <w:bCs/>
          <w:sz w:val="28"/>
          <w:szCs w:val="28"/>
        </w:rPr>
        <w:t xml:space="preserve"> и анализ </w:t>
      </w:r>
      <w:r w:rsidR="00886AB6">
        <w:rPr>
          <w:b/>
          <w:bCs/>
          <w:sz w:val="28"/>
          <w:szCs w:val="28"/>
        </w:rPr>
        <w:t>кода</w:t>
      </w:r>
      <w:bookmarkEnd w:id="42"/>
    </w:p>
    <w:p w14:paraId="004C6E11" w14:textId="77777777" w:rsidR="000238B6" w:rsidRDefault="001A6F07" w:rsidP="000238B6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Метрики ПО следующие, как на рисунке </w:t>
      </w:r>
      <w:r w:rsidR="000238B6">
        <w:rPr>
          <w:sz w:val="28"/>
          <w:szCs w:val="24"/>
        </w:rPr>
        <w:t>11.</w:t>
      </w:r>
    </w:p>
    <w:p w14:paraId="78902029" w14:textId="0B1EB015" w:rsidR="000238B6" w:rsidRDefault="0007065A" w:rsidP="00C038A2">
      <w:pPr>
        <w:pStyle w:val="a7"/>
        <w:spacing w:before="142" w:after="240" w:line="360" w:lineRule="auto"/>
        <w:jc w:val="center"/>
        <w:rPr>
          <w:sz w:val="28"/>
          <w:szCs w:val="24"/>
        </w:rPr>
      </w:pPr>
      <w:r w:rsidRPr="0007065A">
        <w:rPr>
          <w:noProof/>
          <w:sz w:val="28"/>
          <w:szCs w:val="24"/>
        </w:rPr>
        <w:drawing>
          <wp:inline distT="0" distB="0" distL="0" distR="0" wp14:anchorId="3355C536" wp14:editId="6D7E7B6C">
            <wp:extent cx="5940425" cy="1270000"/>
            <wp:effectExtent l="0" t="0" r="3175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7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E05B8" w14:textId="2E95117F" w:rsidR="0007065A" w:rsidRDefault="0007065A" w:rsidP="00C038A2">
      <w:pPr>
        <w:pStyle w:val="a7"/>
        <w:spacing w:before="142" w:after="240" w:line="360" w:lineRule="auto"/>
        <w:jc w:val="center"/>
        <w:rPr>
          <w:sz w:val="28"/>
          <w:szCs w:val="24"/>
        </w:rPr>
      </w:pPr>
      <w:r>
        <w:rPr>
          <w:sz w:val="28"/>
          <w:szCs w:val="24"/>
        </w:rPr>
        <w:t>Рисунок 11 – Метрики ПО</w:t>
      </w:r>
    </w:p>
    <w:p w14:paraId="7E463B33" w14:textId="15742F8C" w:rsidR="0007065A" w:rsidRPr="00F60E09" w:rsidRDefault="0007065A" w:rsidP="0007065A">
      <w:pPr>
        <w:pStyle w:val="a7"/>
        <w:spacing w:before="142" w:after="240" w:line="360" w:lineRule="auto"/>
        <w:jc w:val="both"/>
        <w:rPr>
          <w:sz w:val="28"/>
          <w:szCs w:val="24"/>
        </w:rPr>
      </w:pPr>
      <w:r>
        <w:rPr>
          <w:sz w:val="28"/>
          <w:szCs w:val="24"/>
        </w:rPr>
        <w:tab/>
      </w:r>
      <w:r w:rsidR="00F60E09">
        <w:rPr>
          <w:sz w:val="28"/>
          <w:szCs w:val="24"/>
        </w:rPr>
        <w:t xml:space="preserve">При завершении проектирования была выполнена очистка кода встроенными возможностями </w:t>
      </w:r>
      <w:r w:rsidR="00F60E09">
        <w:rPr>
          <w:sz w:val="28"/>
          <w:szCs w:val="24"/>
          <w:lang w:val="en-US"/>
        </w:rPr>
        <w:t>Visual</w:t>
      </w:r>
      <w:r w:rsidR="00F60E09" w:rsidRPr="00F60E09">
        <w:rPr>
          <w:sz w:val="28"/>
          <w:szCs w:val="24"/>
        </w:rPr>
        <w:t xml:space="preserve"> </w:t>
      </w:r>
      <w:r w:rsidR="00F60E09">
        <w:rPr>
          <w:sz w:val="28"/>
          <w:szCs w:val="24"/>
          <w:lang w:val="en-US"/>
        </w:rPr>
        <w:t>Studio</w:t>
      </w:r>
      <w:r w:rsidR="00F60E09" w:rsidRPr="00F60E09">
        <w:rPr>
          <w:sz w:val="28"/>
          <w:szCs w:val="24"/>
        </w:rPr>
        <w:t xml:space="preserve">. </w:t>
      </w:r>
      <w:r w:rsidR="00F60E09">
        <w:rPr>
          <w:sz w:val="28"/>
          <w:szCs w:val="24"/>
        </w:rPr>
        <w:t xml:space="preserve">Неиспользуемые пространства имен и переменные </w:t>
      </w:r>
      <w:r w:rsidR="00865B98">
        <w:rPr>
          <w:sz w:val="28"/>
          <w:szCs w:val="24"/>
        </w:rPr>
        <w:t>были удалены успешно. Оптимизация далее не требуется. Метрики ПО удовлетворительные.</w:t>
      </w:r>
    </w:p>
    <w:p w14:paraId="32DEFAB7" w14:textId="7E82F05F" w:rsidR="008C66E5" w:rsidRDefault="008C66E5" w:rsidP="000238B6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4"/>
        </w:rPr>
      </w:pPr>
      <w:r>
        <w:rPr>
          <w:sz w:val="28"/>
          <w:szCs w:val="24"/>
        </w:rPr>
        <w:br w:type="page"/>
      </w:r>
    </w:p>
    <w:p w14:paraId="6EC3A30C" w14:textId="7B5DB1A6" w:rsidR="00AB557C" w:rsidRDefault="00AB557C" w:rsidP="00326B42">
      <w:pPr>
        <w:pStyle w:val="Project"/>
        <w:numPr>
          <w:ilvl w:val="0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</w:rPr>
      </w:pPr>
      <w:bookmarkStart w:id="43" w:name="_Toc122367650"/>
      <w:r>
        <w:rPr>
          <w:b/>
          <w:bCs/>
        </w:rPr>
        <w:t>Руководство оператора</w:t>
      </w:r>
      <w:bookmarkEnd w:id="43"/>
    </w:p>
    <w:p w14:paraId="360D7E81" w14:textId="6474FAF0" w:rsidR="006D5DD1" w:rsidRPr="006D5DD1" w:rsidRDefault="006D5DD1" w:rsidP="002B553B">
      <w:pPr>
        <w:pStyle w:val="3"/>
        <w:keepNext w:val="0"/>
        <w:keepLines w:val="0"/>
        <w:widowControl w:val="0"/>
        <w:numPr>
          <w:ilvl w:val="1"/>
          <w:numId w:val="5"/>
        </w:numPr>
        <w:tabs>
          <w:tab w:val="left" w:pos="1134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44" w:name="_TOC_250000"/>
      <w:bookmarkStart w:id="45" w:name="_Toc122367651"/>
      <w:r w:rsidRPr="006D5DD1">
        <w:rPr>
          <w:rFonts w:ascii="Times New Roman" w:hAnsi="Times New Roman" w:cs="Times New Roman"/>
          <w:color w:val="auto"/>
          <w:w w:val="95"/>
          <w:sz w:val="28"/>
          <w:szCs w:val="28"/>
        </w:rPr>
        <w:t>Назначение</w:t>
      </w:r>
      <w:r w:rsidRPr="006D5DD1">
        <w:rPr>
          <w:rFonts w:ascii="Times New Roman" w:hAnsi="Times New Roman" w:cs="Times New Roman"/>
          <w:color w:val="auto"/>
          <w:spacing w:val="17"/>
          <w:w w:val="95"/>
          <w:sz w:val="28"/>
          <w:szCs w:val="28"/>
        </w:rPr>
        <w:t xml:space="preserve"> </w:t>
      </w:r>
      <w:bookmarkEnd w:id="44"/>
      <w:r w:rsidRPr="006D5DD1">
        <w:rPr>
          <w:rFonts w:ascii="Times New Roman" w:hAnsi="Times New Roman" w:cs="Times New Roman"/>
          <w:color w:val="auto"/>
          <w:w w:val="95"/>
          <w:sz w:val="28"/>
          <w:szCs w:val="28"/>
        </w:rPr>
        <w:t>программы</w:t>
      </w:r>
      <w:bookmarkEnd w:id="45"/>
    </w:p>
    <w:p w14:paraId="251C7122" w14:textId="670885A1" w:rsidR="006D5DD1" w:rsidRPr="008211D8" w:rsidRDefault="005D3EF1" w:rsidP="008211D8">
      <w:pPr>
        <w:pStyle w:val="a7"/>
        <w:spacing w:before="142" w:line="360" w:lineRule="auto"/>
        <w:ind w:firstLine="709"/>
        <w:jc w:val="both"/>
        <w:rPr>
          <w:sz w:val="28"/>
          <w:szCs w:val="28"/>
        </w:rPr>
      </w:pPr>
      <w:r w:rsidRPr="0097267C">
        <w:rPr>
          <w:sz w:val="28"/>
          <w:szCs w:val="28"/>
        </w:rPr>
        <w:t>Программа предназначена для</w:t>
      </w:r>
      <w:r>
        <w:rPr>
          <w:sz w:val="28"/>
          <w:szCs w:val="28"/>
        </w:rPr>
        <w:t xml:space="preserve"> отображения основной информации по погоде и времени суток в Рязанской области на текущее время использования</w:t>
      </w:r>
      <w:r w:rsidRPr="0097267C">
        <w:rPr>
          <w:sz w:val="28"/>
          <w:szCs w:val="28"/>
        </w:rPr>
        <w:t>.</w:t>
      </w:r>
    </w:p>
    <w:p w14:paraId="4F2CF3F3" w14:textId="77777777" w:rsidR="006D5DD1" w:rsidRPr="006D5DD1" w:rsidRDefault="006D5DD1" w:rsidP="006F42D3">
      <w:pPr>
        <w:pStyle w:val="3"/>
        <w:keepNext w:val="0"/>
        <w:keepLines w:val="0"/>
        <w:widowControl w:val="0"/>
        <w:numPr>
          <w:ilvl w:val="2"/>
          <w:numId w:val="5"/>
        </w:numPr>
        <w:tabs>
          <w:tab w:val="left" w:pos="1276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46" w:name="_Toc122367652"/>
      <w:r w:rsidRPr="006D5DD1">
        <w:rPr>
          <w:rFonts w:ascii="Times New Roman" w:hAnsi="Times New Roman" w:cs="Times New Roman"/>
          <w:color w:val="auto"/>
          <w:w w:val="95"/>
          <w:sz w:val="28"/>
          <w:szCs w:val="28"/>
        </w:rPr>
        <w:t>Функциональное назначение</w:t>
      </w:r>
      <w:bookmarkEnd w:id="46"/>
    </w:p>
    <w:p w14:paraId="0A979FE0" w14:textId="4049C0C2" w:rsidR="006D5DD1" w:rsidRPr="006D5DD1" w:rsidRDefault="00823F1B" w:rsidP="006F42D3">
      <w:pPr>
        <w:pStyle w:val="a7"/>
        <w:spacing w:before="142" w:after="240" w:line="360" w:lineRule="auto"/>
        <w:ind w:firstLine="709"/>
        <w:jc w:val="both"/>
        <w:rPr>
          <w:w w:val="95"/>
          <w:sz w:val="28"/>
          <w:szCs w:val="28"/>
        </w:rPr>
      </w:pPr>
      <w:r w:rsidRPr="00823F1B">
        <w:rPr>
          <w:sz w:val="28"/>
          <w:szCs w:val="28"/>
        </w:rPr>
        <w:t>Функциональным назначением программы является отображение сведений о текущей погоде и времени суток в Рязанской области.</w:t>
      </w:r>
    </w:p>
    <w:p w14:paraId="75DD0BBE" w14:textId="77777777" w:rsidR="006D5DD1" w:rsidRPr="006D5DD1" w:rsidRDefault="006D5DD1" w:rsidP="006F42D3">
      <w:pPr>
        <w:pStyle w:val="3"/>
        <w:keepNext w:val="0"/>
        <w:keepLines w:val="0"/>
        <w:widowControl w:val="0"/>
        <w:numPr>
          <w:ilvl w:val="2"/>
          <w:numId w:val="5"/>
        </w:numPr>
        <w:tabs>
          <w:tab w:val="left" w:pos="1276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47" w:name="_Toc122367653"/>
      <w:r w:rsidRPr="006D5DD1">
        <w:rPr>
          <w:rFonts w:ascii="Times New Roman" w:hAnsi="Times New Roman" w:cs="Times New Roman"/>
          <w:color w:val="auto"/>
          <w:w w:val="95"/>
          <w:sz w:val="28"/>
          <w:szCs w:val="28"/>
        </w:rPr>
        <w:t>Состав функций</w:t>
      </w:r>
      <w:bookmarkEnd w:id="47"/>
    </w:p>
    <w:p w14:paraId="0F5AD370" w14:textId="77777777" w:rsidR="004C56A7" w:rsidRDefault="004C56A7" w:rsidP="004C56A7">
      <w:pPr>
        <w:pStyle w:val="a7"/>
        <w:spacing w:before="2" w:after="240" w:line="360" w:lineRule="auto"/>
        <w:ind w:right="368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обеспечивать возможность выполнения </w:t>
      </w:r>
      <w:r w:rsidRPr="005D5C1C">
        <w:rPr>
          <w:sz w:val="28"/>
          <w:szCs w:val="28"/>
        </w:rPr>
        <w:t>перечисленных ниже функций:</w:t>
      </w:r>
    </w:p>
    <w:p w14:paraId="2A6E2E08" w14:textId="77777777" w:rsidR="004C56A7" w:rsidRPr="00A355C8" w:rsidRDefault="004C56A7" w:rsidP="004C56A7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мпературы</w:t>
      </w:r>
      <w:r w:rsidRPr="003D6155">
        <w:rPr>
          <w:sz w:val="28"/>
          <w:szCs w:val="28"/>
        </w:rPr>
        <w:t>;</w:t>
      </w:r>
    </w:p>
    <w:p w14:paraId="5FE8A12D" w14:textId="77777777" w:rsidR="004C56A7" w:rsidRPr="003D6155" w:rsidRDefault="004C56A7" w:rsidP="004C56A7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времени суток</w:t>
      </w:r>
      <w:r w:rsidRPr="003D6155">
        <w:rPr>
          <w:sz w:val="28"/>
          <w:szCs w:val="28"/>
        </w:rPr>
        <w:t>;</w:t>
      </w:r>
    </w:p>
    <w:p w14:paraId="7A7C24FE" w14:textId="77777777" w:rsidR="004C56A7" w:rsidRPr="003D6155" w:rsidRDefault="004C56A7" w:rsidP="004C56A7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(ясно, облачно, осадки)</w:t>
      </w:r>
      <w:r w:rsidRPr="003D6155">
        <w:rPr>
          <w:sz w:val="28"/>
          <w:szCs w:val="28"/>
        </w:rPr>
        <w:t>;</w:t>
      </w:r>
    </w:p>
    <w:p w14:paraId="07A428D3" w14:textId="77777777" w:rsidR="004C56A7" w:rsidRPr="003D6155" w:rsidRDefault="004C56A7" w:rsidP="004C56A7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интенсивности осадков, если они есть</w:t>
      </w:r>
      <w:r w:rsidRPr="003D6155">
        <w:rPr>
          <w:sz w:val="28"/>
          <w:szCs w:val="28"/>
        </w:rPr>
        <w:t>;</w:t>
      </w:r>
    </w:p>
    <w:p w14:paraId="4E1A085B" w14:textId="250112DE" w:rsidR="006D5DD1" w:rsidRPr="004C56A7" w:rsidRDefault="004C56A7" w:rsidP="004C56A7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и интенсивности посредством изображений или анимированных картинок (</w:t>
      </w:r>
      <w:r>
        <w:rPr>
          <w:sz w:val="28"/>
          <w:szCs w:val="28"/>
          <w:lang w:val="en-US"/>
        </w:rPr>
        <w:t>GIF</w:t>
      </w:r>
      <w:r>
        <w:rPr>
          <w:sz w:val="28"/>
          <w:szCs w:val="28"/>
        </w:rPr>
        <w:t>).</w:t>
      </w:r>
    </w:p>
    <w:p w14:paraId="65FE8CAC" w14:textId="4B60F47D" w:rsidR="006D5DD1" w:rsidRPr="00ED5B8C" w:rsidRDefault="006D5DD1" w:rsidP="00ED5B8C">
      <w:pPr>
        <w:pStyle w:val="3"/>
        <w:keepNext w:val="0"/>
        <w:keepLines w:val="0"/>
        <w:widowControl w:val="0"/>
        <w:numPr>
          <w:ilvl w:val="1"/>
          <w:numId w:val="5"/>
        </w:numPr>
        <w:tabs>
          <w:tab w:val="left" w:pos="1134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48" w:name="_Toc122367654"/>
      <w:r w:rsidRPr="00ED5B8C">
        <w:rPr>
          <w:rFonts w:ascii="Times New Roman" w:hAnsi="Times New Roman" w:cs="Times New Roman"/>
          <w:color w:val="auto"/>
          <w:w w:val="95"/>
          <w:sz w:val="28"/>
          <w:szCs w:val="28"/>
        </w:rPr>
        <w:t>Условия выполнения программы</w:t>
      </w:r>
      <w:bookmarkEnd w:id="48"/>
    </w:p>
    <w:p w14:paraId="71678576" w14:textId="52A5D5C7" w:rsidR="006D5DD1" w:rsidRDefault="00ED5B8C" w:rsidP="00ED5B8C">
      <w:pPr>
        <w:pStyle w:val="a9"/>
        <w:numPr>
          <w:ilvl w:val="2"/>
          <w:numId w:val="5"/>
        </w:numPr>
        <w:tabs>
          <w:tab w:val="left" w:pos="1276"/>
        </w:tabs>
        <w:ind w:left="0" w:firstLine="709"/>
        <w:jc w:val="both"/>
        <w:rPr>
          <w:b/>
          <w:sz w:val="29"/>
        </w:rPr>
      </w:pPr>
      <w:r>
        <w:rPr>
          <w:b/>
          <w:w w:val="95"/>
          <w:sz w:val="29"/>
        </w:rPr>
        <w:t>К</w:t>
      </w:r>
      <w:r w:rsidR="006D5DD1">
        <w:rPr>
          <w:b/>
          <w:w w:val="95"/>
          <w:sz w:val="29"/>
        </w:rPr>
        <w:t>лиматические</w:t>
      </w:r>
      <w:r w:rsidR="006D5DD1">
        <w:rPr>
          <w:b/>
          <w:spacing w:val="40"/>
          <w:w w:val="95"/>
          <w:sz w:val="29"/>
        </w:rPr>
        <w:t xml:space="preserve"> </w:t>
      </w:r>
      <w:r w:rsidR="006D5DD1">
        <w:rPr>
          <w:b/>
          <w:w w:val="95"/>
          <w:sz w:val="29"/>
        </w:rPr>
        <w:t>условия</w:t>
      </w:r>
      <w:r w:rsidR="006D5DD1">
        <w:rPr>
          <w:b/>
          <w:spacing w:val="13"/>
          <w:w w:val="95"/>
          <w:sz w:val="29"/>
        </w:rPr>
        <w:t xml:space="preserve"> </w:t>
      </w:r>
      <w:r w:rsidR="006D5DD1">
        <w:rPr>
          <w:b/>
          <w:w w:val="95"/>
          <w:sz w:val="29"/>
        </w:rPr>
        <w:t>эксплуатации</w:t>
      </w:r>
    </w:p>
    <w:p w14:paraId="2B77FE0C" w14:textId="0C75C431" w:rsidR="006D5DD1" w:rsidRPr="00ED5B8C" w:rsidRDefault="006D5DD1" w:rsidP="00BF7ADF">
      <w:pPr>
        <w:pStyle w:val="a7"/>
        <w:spacing w:before="146" w:after="240" w:line="345" w:lineRule="auto"/>
        <w:ind w:left="241" w:right="378" w:firstLine="468"/>
        <w:jc w:val="both"/>
        <w:rPr>
          <w:sz w:val="28"/>
          <w:szCs w:val="28"/>
        </w:rPr>
      </w:pPr>
      <w:r w:rsidRPr="00ED5B8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3559E7B4" w14:textId="77777777" w:rsidR="006D5DD1" w:rsidRPr="00ED5B8C" w:rsidRDefault="006D5DD1" w:rsidP="00ED5B8C">
      <w:pPr>
        <w:pStyle w:val="a9"/>
        <w:numPr>
          <w:ilvl w:val="2"/>
          <w:numId w:val="5"/>
        </w:numPr>
        <w:tabs>
          <w:tab w:val="left" w:pos="1276"/>
        </w:tabs>
        <w:spacing w:before="240" w:after="240" w:line="360" w:lineRule="auto"/>
        <w:ind w:left="0" w:firstLine="709"/>
        <w:jc w:val="both"/>
        <w:rPr>
          <w:b/>
          <w:w w:val="95"/>
          <w:sz w:val="29"/>
        </w:rPr>
      </w:pPr>
      <w:r w:rsidRPr="00ED5B8C">
        <w:rPr>
          <w:b/>
          <w:w w:val="95"/>
          <w:sz w:val="29"/>
        </w:rPr>
        <w:t>Требования к составу и параметрам технических средств</w:t>
      </w:r>
    </w:p>
    <w:p w14:paraId="3D4DF63F" w14:textId="77777777" w:rsidR="00ED5B8C" w:rsidRPr="00CC58DF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В состав технических средств должен входить IBM-совместимый персональный компьютер (ПЭВМ), включающий в себя:</w:t>
      </w:r>
    </w:p>
    <w:p w14:paraId="72EC99E3" w14:textId="77777777" w:rsidR="00ED5B8C" w:rsidRPr="00CC58DF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Процессор: Intel Celeron G1610 2.6 ГГц и более O3Y: 2 Гб и более</w:t>
      </w:r>
    </w:p>
    <w:p w14:paraId="79D892D8" w14:textId="77777777" w:rsidR="00ED5B8C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Необходимо место на жестком диске: </w:t>
      </w:r>
      <w:r w:rsidRPr="00684523">
        <w:rPr>
          <w:sz w:val="28"/>
          <w:szCs w:val="28"/>
        </w:rPr>
        <w:t>1024</w:t>
      </w:r>
      <w:r w:rsidRPr="00CC58DF">
        <w:rPr>
          <w:sz w:val="28"/>
          <w:szCs w:val="28"/>
        </w:rPr>
        <w:t xml:space="preserve"> Мб </w:t>
      </w:r>
    </w:p>
    <w:p w14:paraId="04867291" w14:textId="77777777" w:rsidR="00ED5B8C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Видеоадаптер: </w:t>
      </w:r>
      <w:r>
        <w:rPr>
          <w:sz w:val="28"/>
          <w:szCs w:val="28"/>
          <w:lang w:val="en-US"/>
        </w:rPr>
        <w:t>Intel</w:t>
      </w:r>
      <w:r w:rsidRPr="00CC58D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D</w:t>
      </w:r>
      <w:r w:rsidRPr="00CC58D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raphics</w:t>
      </w:r>
      <w:r w:rsidRPr="00CC58DF">
        <w:rPr>
          <w:sz w:val="28"/>
          <w:szCs w:val="28"/>
        </w:rPr>
        <w:t xml:space="preserve"> и лучше </w:t>
      </w:r>
    </w:p>
    <w:p w14:paraId="36F42F32" w14:textId="34E5CF29" w:rsidR="006D5DD1" w:rsidRPr="00ED5B8C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Экран: 1028 х 720</w:t>
      </w:r>
    </w:p>
    <w:p w14:paraId="50C365E8" w14:textId="08AAB6BB" w:rsidR="006D5DD1" w:rsidRPr="00D213A7" w:rsidRDefault="006D5DD1" w:rsidP="00D213A7">
      <w:pPr>
        <w:pStyle w:val="a9"/>
        <w:numPr>
          <w:ilvl w:val="2"/>
          <w:numId w:val="5"/>
        </w:numPr>
        <w:tabs>
          <w:tab w:val="left" w:pos="1276"/>
        </w:tabs>
        <w:spacing w:before="240" w:after="240" w:line="360" w:lineRule="auto"/>
        <w:ind w:left="0" w:firstLine="709"/>
        <w:jc w:val="both"/>
        <w:rPr>
          <w:b/>
          <w:w w:val="95"/>
          <w:sz w:val="29"/>
        </w:rPr>
      </w:pPr>
      <w:r w:rsidRPr="00D213A7">
        <w:rPr>
          <w:b/>
          <w:w w:val="95"/>
          <w:sz w:val="29"/>
        </w:rPr>
        <w:t xml:space="preserve">Требования к программным средствам, используемым </w:t>
      </w:r>
      <w:r w:rsidR="00D213A7">
        <w:rPr>
          <w:b/>
          <w:w w:val="95"/>
          <w:sz w:val="29"/>
        </w:rPr>
        <w:t>про</w:t>
      </w:r>
      <w:r w:rsidRPr="00D213A7">
        <w:rPr>
          <w:b/>
          <w:w w:val="95"/>
          <w:sz w:val="29"/>
        </w:rPr>
        <w:t>граммой</w:t>
      </w:r>
    </w:p>
    <w:p w14:paraId="73295FD4" w14:textId="6BB080AE" w:rsidR="006D5DD1" w:rsidRPr="00D213A7" w:rsidRDefault="00D213A7" w:rsidP="00D213A7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538A8">
        <w:rPr>
          <w:sz w:val="28"/>
          <w:szCs w:val="28"/>
        </w:rPr>
        <w:t>Системные программные средства, используемые программой, должны быть представлены лицензионной локализованной версией операционной системы Windows 7, 8, 8.1, 10 с платформой .NET Framework 4.7.2.</w:t>
      </w:r>
    </w:p>
    <w:p w14:paraId="154E2D19" w14:textId="77777777" w:rsidR="006D5DD1" w:rsidRPr="002D68FC" w:rsidRDefault="006D5DD1" w:rsidP="002D68FC">
      <w:pPr>
        <w:pStyle w:val="3"/>
        <w:keepNext w:val="0"/>
        <w:keepLines w:val="0"/>
        <w:widowControl w:val="0"/>
        <w:numPr>
          <w:ilvl w:val="1"/>
          <w:numId w:val="5"/>
        </w:numPr>
        <w:tabs>
          <w:tab w:val="left" w:pos="1134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49" w:name="_Toc122367655"/>
      <w:r w:rsidRPr="002D68FC">
        <w:rPr>
          <w:rFonts w:ascii="Times New Roman" w:hAnsi="Times New Roman" w:cs="Times New Roman"/>
          <w:color w:val="auto"/>
          <w:w w:val="95"/>
          <w:sz w:val="28"/>
          <w:szCs w:val="28"/>
        </w:rPr>
        <w:t>Требования к персоналу (пользователю)</w:t>
      </w:r>
      <w:bookmarkEnd w:id="49"/>
    </w:p>
    <w:p w14:paraId="2D4BC42B" w14:textId="77777777" w:rsidR="005B7DCB" w:rsidRPr="001A032C" w:rsidRDefault="005B7DCB" w:rsidP="005B7DCB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1A032C">
        <w:rPr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— системный администратор и пользователь программы оператор. В перечень задач, выполняемых системным администратором, должны входить:</w:t>
      </w:r>
    </w:p>
    <w:p w14:paraId="4EB1720C" w14:textId="77777777" w:rsidR="005B7DCB" w:rsidRPr="003D6155" w:rsidRDefault="005B7DCB" w:rsidP="005B7DCB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а поддержания работоспособности технических средств;</w:t>
      </w:r>
    </w:p>
    <w:p w14:paraId="08711AB1" w14:textId="77777777" w:rsidR="005B7DCB" w:rsidRPr="003D6155" w:rsidRDefault="005B7DCB" w:rsidP="005B7DCB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и установки (инсталляции) и поддержания работоспособности системных программных средств — операционной системы;</w:t>
      </w:r>
    </w:p>
    <w:p w14:paraId="7619B417" w14:textId="77777777" w:rsidR="005B7DCB" w:rsidRPr="003D6155" w:rsidRDefault="005B7DCB" w:rsidP="005B7DCB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а установки (инсталляции) программы.</w:t>
      </w:r>
    </w:p>
    <w:p w14:paraId="3D4C20B5" w14:textId="531ED49C" w:rsidR="006D5DD1" w:rsidRDefault="005B7DCB" w:rsidP="00AA73CE">
      <w:pPr>
        <w:pStyle w:val="a7"/>
        <w:spacing w:before="146" w:line="348" w:lineRule="auto"/>
        <w:ind w:right="372" w:firstLine="709"/>
        <w:jc w:val="both"/>
      </w:pPr>
      <w:r w:rsidRPr="001A032C">
        <w:rPr>
          <w:sz w:val="28"/>
          <w:szCs w:val="28"/>
        </w:rPr>
        <w:t>Пользователь программы (оператор) должен обладать практическими навыками работы с графическим пользовательским интерфейсом операционной системы.</w:t>
      </w:r>
    </w:p>
    <w:p w14:paraId="2C8F9BFE" w14:textId="77777777" w:rsidR="006D5DD1" w:rsidRPr="00820D2D" w:rsidRDefault="006D5DD1" w:rsidP="00820D2D">
      <w:pPr>
        <w:pStyle w:val="3"/>
        <w:keepNext w:val="0"/>
        <w:keepLines w:val="0"/>
        <w:widowControl w:val="0"/>
        <w:numPr>
          <w:ilvl w:val="1"/>
          <w:numId w:val="5"/>
        </w:numPr>
        <w:tabs>
          <w:tab w:val="left" w:pos="1134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50" w:name="_Toc122367656"/>
      <w:r w:rsidRPr="00820D2D">
        <w:rPr>
          <w:rFonts w:ascii="Times New Roman" w:hAnsi="Times New Roman" w:cs="Times New Roman"/>
          <w:color w:val="auto"/>
          <w:w w:val="95"/>
          <w:sz w:val="28"/>
          <w:szCs w:val="28"/>
        </w:rPr>
        <w:t>Выполнение программы</w:t>
      </w:r>
      <w:bookmarkEnd w:id="50"/>
    </w:p>
    <w:p w14:paraId="1C6029C1" w14:textId="1826C26B" w:rsidR="006D5DD1" w:rsidRPr="00820D2D" w:rsidRDefault="00820D2D" w:rsidP="00820D2D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з</w:t>
      </w:r>
      <w:r w:rsidR="006D5DD1" w:rsidRPr="00820D2D">
        <w:rPr>
          <w:sz w:val="28"/>
          <w:szCs w:val="28"/>
        </w:rPr>
        <w:t>агрузка и запуск программы;</w:t>
      </w:r>
    </w:p>
    <w:p w14:paraId="302E99B8" w14:textId="73F369FC" w:rsidR="006D5DD1" w:rsidRPr="00820D2D" w:rsidRDefault="00820D2D" w:rsidP="00820D2D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в</w:t>
      </w:r>
      <w:r w:rsidR="006D5DD1" w:rsidRPr="00820D2D">
        <w:rPr>
          <w:sz w:val="28"/>
          <w:szCs w:val="28"/>
        </w:rPr>
        <w:t>ыполнение программы;</w:t>
      </w:r>
    </w:p>
    <w:p w14:paraId="1D3123BB" w14:textId="6F3D6AB3" w:rsidR="006D5DD1" w:rsidRPr="00294D6D" w:rsidRDefault="00820D2D" w:rsidP="00294D6D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з</w:t>
      </w:r>
      <w:r w:rsidR="006D5DD1" w:rsidRPr="00820D2D">
        <w:rPr>
          <w:sz w:val="28"/>
          <w:szCs w:val="28"/>
        </w:rPr>
        <w:t>авершение работы программы.</w:t>
      </w:r>
    </w:p>
    <w:p w14:paraId="01348D09" w14:textId="77777777" w:rsidR="006D5DD1" w:rsidRPr="00F27093" w:rsidRDefault="006D5DD1" w:rsidP="00294D6D">
      <w:pPr>
        <w:pStyle w:val="a9"/>
        <w:numPr>
          <w:ilvl w:val="2"/>
          <w:numId w:val="5"/>
        </w:numPr>
        <w:tabs>
          <w:tab w:val="left" w:pos="1276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 w:rsidRPr="00F27093">
        <w:rPr>
          <w:b/>
          <w:w w:val="95"/>
          <w:sz w:val="28"/>
          <w:szCs w:val="28"/>
        </w:rPr>
        <w:t>Загрузка и запуск программы</w:t>
      </w:r>
    </w:p>
    <w:p w14:paraId="58134C6A" w14:textId="369F46D6" w:rsidR="006D5DD1" w:rsidRPr="00294D6D" w:rsidRDefault="006D5DD1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 w:rsidRPr="00294D6D">
        <w:rPr>
          <w:sz w:val="28"/>
          <w:szCs w:val="28"/>
        </w:rPr>
        <w:t xml:space="preserve">Загрузка и запуск программы осуществляется способами, детальные </w:t>
      </w:r>
      <w:r w:rsidR="00294D6D" w:rsidRPr="00294D6D">
        <w:rPr>
          <w:sz w:val="28"/>
          <w:szCs w:val="28"/>
        </w:rPr>
        <w:t>сведения о</w:t>
      </w:r>
      <w:r w:rsidRPr="00294D6D">
        <w:rPr>
          <w:sz w:val="28"/>
          <w:szCs w:val="28"/>
        </w:rPr>
        <w:t xml:space="preserve"> которых изложены в руководстве пользователя операционной </w:t>
      </w:r>
      <w:r w:rsidR="00294D6D" w:rsidRPr="00294D6D">
        <w:rPr>
          <w:sz w:val="28"/>
          <w:szCs w:val="28"/>
        </w:rPr>
        <w:t>системы</w:t>
      </w:r>
      <w:r w:rsidRPr="00294D6D">
        <w:rPr>
          <w:sz w:val="28"/>
          <w:szCs w:val="28"/>
        </w:rPr>
        <w:t>.</w:t>
      </w:r>
    </w:p>
    <w:p w14:paraId="036ADF84" w14:textId="0C9CAB45" w:rsidR="006D5DD1" w:rsidRDefault="006D5DD1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 w:rsidRPr="00294D6D">
        <w:rPr>
          <w:sz w:val="28"/>
          <w:szCs w:val="28"/>
        </w:rPr>
        <w:t>В случае успешного запус</w:t>
      </w:r>
      <w:r w:rsidR="00294D6D" w:rsidRPr="00294D6D">
        <w:rPr>
          <w:sz w:val="28"/>
          <w:szCs w:val="28"/>
        </w:rPr>
        <w:t>ка программы на рабочем столе будет отоб</w:t>
      </w:r>
      <w:r w:rsidRPr="00294D6D">
        <w:rPr>
          <w:sz w:val="28"/>
          <w:szCs w:val="28"/>
        </w:rPr>
        <w:t xml:space="preserve">ражено </w:t>
      </w:r>
      <w:r w:rsidR="00784307">
        <w:rPr>
          <w:sz w:val="28"/>
          <w:szCs w:val="28"/>
        </w:rPr>
        <w:t>окно браузера как на рисунке</w:t>
      </w:r>
      <w:r w:rsidR="00AB5F49">
        <w:rPr>
          <w:sz w:val="28"/>
          <w:szCs w:val="28"/>
        </w:rPr>
        <w:t xml:space="preserve"> 1</w:t>
      </w:r>
      <w:r w:rsidR="005D7C1D">
        <w:rPr>
          <w:sz w:val="28"/>
          <w:szCs w:val="28"/>
        </w:rPr>
        <w:t>2</w:t>
      </w:r>
      <w:r w:rsidR="00784307">
        <w:rPr>
          <w:sz w:val="28"/>
          <w:szCs w:val="28"/>
        </w:rPr>
        <w:t>.</w:t>
      </w:r>
    </w:p>
    <w:p w14:paraId="28D60E14" w14:textId="34B0243F" w:rsidR="00AB5F49" w:rsidRDefault="006212C2" w:rsidP="00F90D0F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6212C2">
        <w:rPr>
          <w:noProof/>
          <w:sz w:val="28"/>
          <w:szCs w:val="28"/>
        </w:rPr>
        <w:drawing>
          <wp:inline distT="0" distB="0" distL="0" distR="0" wp14:anchorId="646B50CA" wp14:editId="4AC77388">
            <wp:extent cx="4417620" cy="3384874"/>
            <wp:effectExtent l="0" t="0" r="254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28211" cy="3392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F88B1" w14:textId="53DE029A" w:rsidR="00F90D0F" w:rsidRPr="006212C2" w:rsidRDefault="00F90D0F" w:rsidP="00F90D0F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5D7C1D">
        <w:rPr>
          <w:sz w:val="28"/>
          <w:szCs w:val="28"/>
        </w:rPr>
        <w:t>2</w:t>
      </w:r>
      <w:r>
        <w:rPr>
          <w:sz w:val="28"/>
          <w:szCs w:val="28"/>
        </w:rPr>
        <w:t xml:space="preserve"> – Окно программы</w:t>
      </w:r>
    </w:p>
    <w:p w14:paraId="38F29FB4" w14:textId="7D7B913E" w:rsidR="00784307" w:rsidRDefault="00784307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</w:p>
    <w:p w14:paraId="15F3044B" w14:textId="3B355255" w:rsidR="00784307" w:rsidRPr="00F27093" w:rsidRDefault="00933760" w:rsidP="00A95D5F">
      <w:pPr>
        <w:pStyle w:val="a9"/>
        <w:numPr>
          <w:ilvl w:val="2"/>
          <w:numId w:val="5"/>
        </w:numPr>
        <w:tabs>
          <w:tab w:val="left" w:pos="1276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 w:rsidRPr="00F27093">
        <w:rPr>
          <w:b/>
          <w:w w:val="95"/>
          <w:sz w:val="28"/>
          <w:szCs w:val="28"/>
        </w:rPr>
        <w:t>Основные функции программы</w:t>
      </w:r>
    </w:p>
    <w:p w14:paraId="7F3B7C47" w14:textId="686DDEEF" w:rsidR="00933760" w:rsidRPr="00F27093" w:rsidRDefault="005603F6" w:rsidP="00A95D5F">
      <w:pPr>
        <w:pStyle w:val="a9"/>
        <w:numPr>
          <w:ilvl w:val="3"/>
          <w:numId w:val="5"/>
        </w:numPr>
        <w:tabs>
          <w:tab w:val="left" w:pos="1560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>
        <w:rPr>
          <w:b/>
          <w:w w:val="95"/>
          <w:sz w:val="28"/>
          <w:szCs w:val="28"/>
        </w:rPr>
        <w:t>Автосинхронизация</w:t>
      </w:r>
    </w:p>
    <w:p w14:paraId="7240094A" w14:textId="063A5448" w:rsidR="00933760" w:rsidRPr="00F27093" w:rsidRDefault="005603F6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необходимости, можно отключить автосинхронизацию, нажав соответствующую клавишу как на рисунке 1</w:t>
      </w:r>
      <w:r w:rsidR="005D7C1D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14:paraId="03B31575" w14:textId="77777777" w:rsidR="005603F6" w:rsidRDefault="005603F6" w:rsidP="005603F6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BF4D3E">
        <w:rPr>
          <w:noProof/>
          <w:sz w:val="28"/>
          <w:szCs w:val="28"/>
        </w:rPr>
        <w:drawing>
          <wp:inline distT="0" distB="0" distL="0" distR="0" wp14:anchorId="3A8B00AD" wp14:editId="01A5BFDF">
            <wp:extent cx="3781953" cy="1228896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81953" cy="1228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AD99D" w14:textId="0EE8F714" w:rsidR="005603F6" w:rsidRDefault="005603F6" w:rsidP="005603F6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5D7C1D">
        <w:rPr>
          <w:sz w:val="28"/>
          <w:szCs w:val="28"/>
        </w:rPr>
        <w:t>3</w:t>
      </w:r>
      <w:r>
        <w:rPr>
          <w:sz w:val="28"/>
          <w:szCs w:val="28"/>
        </w:rPr>
        <w:t xml:space="preserve"> – Клавиша автосинхронизации</w:t>
      </w:r>
    </w:p>
    <w:p w14:paraId="09521760" w14:textId="42261155" w:rsidR="005603F6" w:rsidRDefault="005603F6" w:rsidP="005603F6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у нажатия</w:t>
      </w:r>
      <w:r w:rsidR="009E2C35">
        <w:rPr>
          <w:sz w:val="28"/>
          <w:szCs w:val="28"/>
        </w:rPr>
        <w:t xml:space="preserve"> автосинхронизация будет отключена, а кнопка будет иметь следующее состояние как на рисунке 1</w:t>
      </w:r>
      <w:r w:rsidR="005D7C1D">
        <w:rPr>
          <w:sz w:val="28"/>
          <w:szCs w:val="28"/>
        </w:rPr>
        <w:t>4</w:t>
      </w:r>
      <w:r w:rsidR="009E2C35">
        <w:rPr>
          <w:sz w:val="28"/>
          <w:szCs w:val="28"/>
        </w:rPr>
        <w:t>.</w:t>
      </w:r>
    </w:p>
    <w:p w14:paraId="265B0F29" w14:textId="39BE83B6" w:rsidR="00F36071" w:rsidRDefault="0086150D" w:rsidP="00F36071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86150D">
        <w:rPr>
          <w:noProof/>
          <w:sz w:val="28"/>
          <w:szCs w:val="28"/>
        </w:rPr>
        <w:drawing>
          <wp:inline distT="0" distB="0" distL="0" distR="0" wp14:anchorId="5CCFB11C" wp14:editId="26CA70C4">
            <wp:extent cx="2257740" cy="1038370"/>
            <wp:effectExtent l="0" t="0" r="9525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103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96E49" w14:textId="77A14D1A" w:rsidR="00F36071" w:rsidRDefault="00F36071" w:rsidP="00F36071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5D7C1D">
        <w:rPr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="003A3690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86150D">
        <w:rPr>
          <w:sz w:val="28"/>
          <w:szCs w:val="28"/>
        </w:rPr>
        <w:t>Состояние кнопки после нажатия</w:t>
      </w:r>
    </w:p>
    <w:p w14:paraId="5A825F3A" w14:textId="667532B1" w:rsidR="0086150D" w:rsidRDefault="0086150D" w:rsidP="005733E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ле этого, автосинхронизация времени будет прекращена. Время последне</w:t>
      </w:r>
      <w:r w:rsidR="0068528D">
        <w:rPr>
          <w:sz w:val="28"/>
          <w:szCs w:val="28"/>
        </w:rPr>
        <w:t>го получения погоды указано в правой части окна как на рисунке 1</w:t>
      </w:r>
      <w:r w:rsidR="005D7C1D">
        <w:rPr>
          <w:sz w:val="28"/>
          <w:szCs w:val="28"/>
        </w:rPr>
        <w:t>5</w:t>
      </w:r>
      <w:r w:rsidR="0068528D">
        <w:rPr>
          <w:sz w:val="28"/>
          <w:szCs w:val="28"/>
        </w:rPr>
        <w:t>.</w:t>
      </w:r>
    </w:p>
    <w:p w14:paraId="3F3718C4" w14:textId="2FE1E735" w:rsidR="0068528D" w:rsidRDefault="0068528D" w:rsidP="0068528D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68528D">
        <w:rPr>
          <w:noProof/>
          <w:sz w:val="28"/>
          <w:szCs w:val="28"/>
        </w:rPr>
        <w:drawing>
          <wp:inline distT="0" distB="0" distL="0" distR="0" wp14:anchorId="086F9DD2" wp14:editId="3D06324B">
            <wp:extent cx="3143689" cy="2705478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43689" cy="2705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1085F" w14:textId="18463BF8" w:rsidR="0068528D" w:rsidRDefault="0068528D" w:rsidP="0068528D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F453E3">
        <w:rPr>
          <w:sz w:val="28"/>
          <w:szCs w:val="28"/>
        </w:rPr>
        <w:t>1</w:t>
      </w:r>
      <w:r w:rsidR="005D7C1D">
        <w:rPr>
          <w:sz w:val="28"/>
          <w:szCs w:val="28"/>
        </w:rPr>
        <w:t>5</w:t>
      </w:r>
      <w:r w:rsidR="00F453E3">
        <w:rPr>
          <w:sz w:val="28"/>
          <w:szCs w:val="28"/>
        </w:rPr>
        <w:t xml:space="preserve"> – Время последнего получения</w:t>
      </w:r>
    </w:p>
    <w:p w14:paraId="6218741E" w14:textId="1E066AF5" w:rsidR="00DE6E99" w:rsidRPr="00F27093" w:rsidRDefault="005733EF" w:rsidP="00A95D5F">
      <w:pPr>
        <w:pStyle w:val="a9"/>
        <w:numPr>
          <w:ilvl w:val="3"/>
          <w:numId w:val="5"/>
        </w:numPr>
        <w:tabs>
          <w:tab w:val="left" w:pos="1560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>
        <w:rPr>
          <w:b/>
          <w:w w:val="95"/>
          <w:sz w:val="28"/>
          <w:szCs w:val="28"/>
        </w:rPr>
        <w:t>Получить погоду</w:t>
      </w:r>
    </w:p>
    <w:p w14:paraId="2052BA2B" w14:textId="5292F9C2" w:rsidR="00DE6E99" w:rsidRPr="00F27093" w:rsidRDefault="005733EF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нажатии кнопки «Получить погоду» </w:t>
      </w:r>
      <w:r w:rsidR="00CA455A">
        <w:rPr>
          <w:sz w:val="28"/>
          <w:szCs w:val="28"/>
        </w:rPr>
        <w:t>будет получена погода на текущей момент времени в Рязани. На 18.12.2022</w:t>
      </w:r>
      <w:r w:rsidR="00B05560">
        <w:rPr>
          <w:sz w:val="28"/>
          <w:szCs w:val="28"/>
        </w:rPr>
        <w:t xml:space="preserve"> 20:10</w:t>
      </w:r>
      <w:r w:rsidR="00CA455A">
        <w:rPr>
          <w:sz w:val="28"/>
          <w:szCs w:val="28"/>
        </w:rPr>
        <w:t xml:space="preserve"> </w:t>
      </w:r>
      <w:r w:rsidR="00C92DFA">
        <w:rPr>
          <w:sz w:val="28"/>
          <w:szCs w:val="28"/>
        </w:rPr>
        <w:t>погода была такая как на рисунке 1</w:t>
      </w:r>
      <w:r w:rsidR="005D7C1D">
        <w:rPr>
          <w:sz w:val="28"/>
          <w:szCs w:val="28"/>
        </w:rPr>
        <w:t>6</w:t>
      </w:r>
      <w:r w:rsidR="00C92DFA">
        <w:rPr>
          <w:sz w:val="28"/>
          <w:szCs w:val="28"/>
        </w:rPr>
        <w:t>.</w:t>
      </w:r>
    </w:p>
    <w:p w14:paraId="6ED50D42" w14:textId="56E95AC3" w:rsidR="00DE6E99" w:rsidRDefault="001367A8" w:rsidP="00AB485B">
      <w:pPr>
        <w:pStyle w:val="a9"/>
        <w:tabs>
          <w:tab w:val="left" w:pos="1560"/>
        </w:tabs>
        <w:spacing w:before="240" w:after="240" w:line="360" w:lineRule="auto"/>
        <w:ind w:left="0" w:firstLine="0"/>
        <w:jc w:val="center"/>
        <w:rPr>
          <w:w w:val="95"/>
          <w:sz w:val="29"/>
        </w:rPr>
      </w:pPr>
      <w:r w:rsidRPr="001367A8">
        <w:rPr>
          <w:noProof/>
          <w:w w:val="95"/>
          <w:sz w:val="29"/>
        </w:rPr>
        <w:drawing>
          <wp:inline distT="0" distB="0" distL="0" distR="0" wp14:anchorId="514BCC05" wp14:editId="41A45510">
            <wp:extent cx="5940425" cy="4100195"/>
            <wp:effectExtent l="0" t="0" r="317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52ED6" w14:textId="53F48B4D" w:rsidR="00DE6E99" w:rsidRPr="00F27093" w:rsidRDefault="00DE6E99" w:rsidP="00A95D5F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 w:rsidRPr="00F27093">
        <w:rPr>
          <w:sz w:val="28"/>
          <w:szCs w:val="28"/>
        </w:rPr>
        <w:t xml:space="preserve">Рисунок </w:t>
      </w:r>
      <w:r w:rsidR="00DA3C07">
        <w:rPr>
          <w:sz w:val="28"/>
          <w:szCs w:val="28"/>
        </w:rPr>
        <w:t>1</w:t>
      </w:r>
      <w:r w:rsidR="005D7C1D">
        <w:rPr>
          <w:sz w:val="28"/>
          <w:szCs w:val="28"/>
        </w:rPr>
        <w:t>6</w:t>
      </w:r>
      <w:r w:rsidRPr="00F27093">
        <w:rPr>
          <w:sz w:val="28"/>
          <w:szCs w:val="28"/>
        </w:rPr>
        <w:t xml:space="preserve"> – </w:t>
      </w:r>
      <w:r w:rsidR="001367A8">
        <w:rPr>
          <w:sz w:val="28"/>
          <w:szCs w:val="28"/>
        </w:rPr>
        <w:t>Результаты получения</w:t>
      </w:r>
    </w:p>
    <w:p w14:paraId="2C87BCE0" w14:textId="41BE70F6" w:rsidR="00DD5731" w:rsidRDefault="00DD5731" w:rsidP="00DD5731">
      <w:pPr>
        <w:pStyle w:val="a9"/>
        <w:numPr>
          <w:ilvl w:val="3"/>
          <w:numId w:val="5"/>
        </w:numPr>
        <w:tabs>
          <w:tab w:val="left" w:pos="1560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>
        <w:rPr>
          <w:b/>
          <w:w w:val="95"/>
          <w:sz w:val="28"/>
          <w:szCs w:val="28"/>
        </w:rPr>
        <w:t>ГСЧ погоды</w:t>
      </w:r>
    </w:p>
    <w:p w14:paraId="42E22ADC" w14:textId="3B0126C1" w:rsidR="00DD5731" w:rsidRDefault="00DD5731" w:rsidP="00DD5731">
      <w:pPr>
        <w:pStyle w:val="a7"/>
        <w:spacing w:before="146" w:line="360" w:lineRule="auto"/>
        <w:ind w:right="372" w:firstLine="709"/>
        <w:jc w:val="both"/>
        <w:rPr>
          <w:bCs/>
          <w:w w:val="95"/>
          <w:sz w:val="28"/>
          <w:szCs w:val="28"/>
        </w:rPr>
      </w:pPr>
      <w:r>
        <w:rPr>
          <w:bCs/>
          <w:w w:val="95"/>
          <w:sz w:val="28"/>
          <w:szCs w:val="28"/>
        </w:rPr>
        <w:t xml:space="preserve">При желании, можно воспользоваться ГСЧ погоды, чтобы посмотреть ее возможные состояния. Примером результата </w:t>
      </w:r>
      <w:r w:rsidR="00BC04D8">
        <w:rPr>
          <w:bCs/>
          <w:w w:val="95"/>
          <w:sz w:val="28"/>
          <w:szCs w:val="28"/>
        </w:rPr>
        <w:t>может служить информация как на рисунке 1</w:t>
      </w:r>
      <w:r w:rsidR="005D7C1D">
        <w:rPr>
          <w:bCs/>
          <w:w w:val="95"/>
          <w:sz w:val="28"/>
          <w:szCs w:val="28"/>
        </w:rPr>
        <w:t>7</w:t>
      </w:r>
      <w:r w:rsidR="00BC04D8">
        <w:rPr>
          <w:bCs/>
          <w:w w:val="95"/>
          <w:sz w:val="28"/>
          <w:szCs w:val="28"/>
        </w:rPr>
        <w:t>.</w:t>
      </w:r>
    </w:p>
    <w:p w14:paraId="565A358D" w14:textId="36F21C9A" w:rsidR="00BC04D8" w:rsidRPr="00DD5731" w:rsidRDefault="00BC04D8" w:rsidP="00BC04D8">
      <w:pPr>
        <w:pStyle w:val="a7"/>
        <w:spacing w:before="146" w:line="360" w:lineRule="auto"/>
        <w:ind w:right="372"/>
        <w:jc w:val="center"/>
        <w:rPr>
          <w:bCs/>
          <w:w w:val="95"/>
          <w:sz w:val="28"/>
          <w:szCs w:val="28"/>
        </w:rPr>
      </w:pPr>
      <w:r w:rsidRPr="00BC04D8">
        <w:rPr>
          <w:bCs/>
          <w:noProof/>
          <w:w w:val="95"/>
          <w:sz w:val="28"/>
          <w:szCs w:val="28"/>
        </w:rPr>
        <w:drawing>
          <wp:inline distT="0" distB="0" distL="0" distR="0" wp14:anchorId="01400B67" wp14:editId="6EC0F018">
            <wp:extent cx="5940425" cy="4337685"/>
            <wp:effectExtent l="0" t="0" r="3175" b="571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3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B7F7C" w14:textId="0CAADD72" w:rsidR="00215E62" w:rsidRPr="00BC04D8" w:rsidRDefault="00DD5731" w:rsidP="00BC04D8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>
        <w:rPr>
          <w:w w:val="95"/>
        </w:rPr>
        <w:tab/>
      </w:r>
      <w:r w:rsidR="00BC04D8" w:rsidRPr="00F27093">
        <w:rPr>
          <w:sz w:val="28"/>
          <w:szCs w:val="28"/>
        </w:rPr>
        <w:t xml:space="preserve">Рисунок </w:t>
      </w:r>
      <w:r w:rsidR="00BC04D8">
        <w:rPr>
          <w:sz w:val="28"/>
          <w:szCs w:val="28"/>
        </w:rPr>
        <w:t>1</w:t>
      </w:r>
      <w:r w:rsidR="005D7C1D">
        <w:rPr>
          <w:sz w:val="28"/>
          <w:szCs w:val="28"/>
        </w:rPr>
        <w:t>7</w:t>
      </w:r>
      <w:r w:rsidR="00BC04D8" w:rsidRPr="00F27093">
        <w:rPr>
          <w:sz w:val="28"/>
          <w:szCs w:val="28"/>
        </w:rPr>
        <w:t xml:space="preserve"> – Демонстрация </w:t>
      </w:r>
      <w:r w:rsidR="00894040">
        <w:rPr>
          <w:sz w:val="28"/>
          <w:szCs w:val="28"/>
        </w:rPr>
        <w:t>главного</w:t>
      </w:r>
      <w:r w:rsidR="00BC04D8" w:rsidRPr="00F27093">
        <w:rPr>
          <w:sz w:val="28"/>
          <w:szCs w:val="28"/>
        </w:rPr>
        <w:t xml:space="preserve"> окна</w:t>
      </w:r>
    </w:p>
    <w:p w14:paraId="5792A00F" w14:textId="47E06FF0" w:rsidR="002C4FC7" w:rsidRPr="00F27093" w:rsidRDefault="002C4FC7" w:rsidP="00A95D5F">
      <w:pPr>
        <w:pStyle w:val="a9"/>
        <w:numPr>
          <w:ilvl w:val="3"/>
          <w:numId w:val="5"/>
        </w:numPr>
        <w:tabs>
          <w:tab w:val="left" w:pos="1560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 w:rsidRPr="00F27093">
        <w:rPr>
          <w:b/>
          <w:w w:val="95"/>
          <w:sz w:val="28"/>
          <w:szCs w:val="28"/>
        </w:rPr>
        <w:t>Функция справки</w:t>
      </w:r>
    </w:p>
    <w:p w14:paraId="4B7DF14B" w14:textId="2E7F52CC" w:rsidR="002C4FC7" w:rsidRPr="00CD4B2C" w:rsidRDefault="002C4FC7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 w:rsidRPr="00CD4B2C">
        <w:rPr>
          <w:sz w:val="28"/>
          <w:szCs w:val="28"/>
        </w:rPr>
        <w:t xml:space="preserve">При необходимости, пользователь может воспользоваться справкой, если требуется узнать о </w:t>
      </w:r>
      <w:r w:rsidR="00BC04D8">
        <w:rPr>
          <w:sz w:val="28"/>
          <w:szCs w:val="28"/>
        </w:rPr>
        <w:t>возможностях программы</w:t>
      </w:r>
      <w:r w:rsidRPr="00CD4B2C">
        <w:rPr>
          <w:sz w:val="28"/>
          <w:szCs w:val="28"/>
        </w:rPr>
        <w:t>.</w:t>
      </w:r>
      <w:r w:rsidR="00DF613D" w:rsidRPr="00CD4B2C">
        <w:rPr>
          <w:sz w:val="28"/>
          <w:szCs w:val="28"/>
        </w:rPr>
        <w:t xml:space="preserve"> Для этого достаточно кликнуть на клавишу «Справка» и выбрать необходимый пункт. В первом случае пользователь может получить справку</w:t>
      </w:r>
      <w:r w:rsidR="00D66457">
        <w:rPr>
          <w:sz w:val="28"/>
          <w:szCs w:val="28"/>
        </w:rPr>
        <w:t xml:space="preserve"> как на рисунке 1</w:t>
      </w:r>
      <w:r w:rsidR="005D7C1D">
        <w:rPr>
          <w:sz w:val="28"/>
          <w:szCs w:val="28"/>
        </w:rPr>
        <w:t>8</w:t>
      </w:r>
      <w:r w:rsidR="00DF613D" w:rsidRPr="00CD4B2C">
        <w:rPr>
          <w:sz w:val="28"/>
          <w:szCs w:val="28"/>
        </w:rPr>
        <w:t>.</w:t>
      </w:r>
    </w:p>
    <w:p w14:paraId="570E914E" w14:textId="141C7CF4" w:rsidR="00DF613D" w:rsidRDefault="00947129" w:rsidP="00AB485B">
      <w:pPr>
        <w:pStyle w:val="a9"/>
        <w:spacing w:before="240" w:after="240" w:line="360" w:lineRule="auto"/>
        <w:ind w:left="0" w:firstLine="0"/>
        <w:jc w:val="center"/>
        <w:rPr>
          <w:w w:val="95"/>
          <w:sz w:val="29"/>
        </w:rPr>
      </w:pPr>
      <w:r w:rsidRPr="00947129">
        <w:rPr>
          <w:noProof/>
          <w:w w:val="95"/>
          <w:sz w:val="29"/>
        </w:rPr>
        <w:drawing>
          <wp:inline distT="0" distB="0" distL="0" distR="0" wp14:anchorId="23F25690" wp14:editId="22EF9573">
            <wp:extent cx="4382112" cy="243874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82112" cy="243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AF262" w14:textId="1777E9B3" w:rsidR="00DF613D" w:rsidRPr="00D61AC6" w:rsidRDefault="00DF613D" w:rsidP="00A95D5F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 w:rsidRPr="00D61AC6">
        <w:rPr>
          <w:sz w:val="28"/>
          <w:szCs w:val="28"/>
        </w:rPr>
        <w:t>Р</w:t>
      </w:r>
      <w:r w:rsidR="00D66457">
        <w:rPr>
          <w:sz w:val="28"/>
          <w:szCs w:val="28"/>
        </w:rPr>
        <w:t>исунок 1</w:t>
      </w:r>
      <w:r w:rsidR="005D7C1D">
        <w:rPr>
          <w:sz w:val="28"/>
          <w:szCs w:val="28"/>
        </w:rPr>
        <w:t>8</w:t>
      </w:r>
      <w:r w:rsidRPr="00D61AC6">
        <w:rPr>
          <w:sz w:val="28"/>
          <w:szCs w:val="28"/>
        </w:rPr>
        <w:t xml:space="preserve"> – Справка по программе</w:t>
      </w:r>
    </w:p>
    <w:p w14:paraId="4C454C36" w14:textId="2270BB31" w:rsidR="00DF613D" w:rsidRPr="00CD4B2C" w:rsidRDefault="00DF613D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 w:rsidRPr="00CD4B2C">
        <w:rPr>
          <w:sz w:val="28"/>
          <w:szCs w:val="28"/>
        </w:rPr>
        <w:t>Во втором случае можно узнать информацию о разработчике</w:t>
      </w:r>
      <w:r w:rsidR="00D66457">
        <w:rPr>
          <w:sz w:val="28"/>
          <w:szCs w:val="28"/>
        </w:rPr>
        <w:t xml:space="preserve"> как на рисунке 1</w:t>
      </w:r>
      <w:r w:rsidR="005D7C1D">
        <w:rPr>
          <w:sz w:val="28"/>
          <w:szCs w:val="28"/>
        </w:rPr>
        <w:t>9</w:t>
      </w:r>
      <w:r w:rsidRPr="00CD4B2C">
        <w:rPr>
          <w:sz w:val="28"/>
          <w:szCs w:val="28"/>
        </w:rPr>
        <w:t>.</w:t>
      </w:r>
    </w:p>
    <w:p w14:paraId="335EF55F" w14:textId="4D4D009E" w:rsidR="00DF613D" w:rsidRDefault="00947129" w:rsidP="00AB485B">
      <w:pPr>
        <w:pStyle w:val="a9"/>
        <w:spacing w:before="240" w:after="240" w:line="360" w:lineRule="auto"/>
        <w:ind w:left="0" w:firstLine="0"/>
        <w:jc w:val="center"/>
        <w:rPr>
          <w:w w:val="95"/>
          <w:sz w:val="29"/>
        </w:rPr>
      </w:pPr>
      <w:r w:rsidRPr="00947129">
        <w:rPr>
          <w:noProof/>
          <w:w w:val="95"/>
          <w:sz w:val="29"/>
        </w:rPr>
        <w:drawing>
          <wp:inline distT="0" distB="0" distL="0" distR="0" wp14:anchorId="1E1D8E35" wp14:editId="6EE554CD">
            <wp:extent cx="4096322" cy="2276793"/>
            <wp:effectExtent l="0" t="0" r="0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96322" cy="227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ED255" w14:textId="36DDAD15" w:rsidR="00DF613D" w:rsidRPr="00D61AC6" w:rsidRDefault="00DF613D" w:rsidP="00A95D5F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 w:rsidRPr="00D61AC6">
        <w:rPr>
          <w:sz w:val="28"/>
          <w:szCs w:val="28"/>
        </w:rPr>
        <w:t>Р</w:t>
      </w:r>
      <w:r w:rsidR="00D66457">
        <w:rPr>
          <w:sz w:val="28"/>
          <w:szCs w:val="28"/>
        </w:rPr>
        <w:t>исунок 1</w:t>
      </w:r>
      <w:r w:rsidR="005D7C1D">
        <w:rPr>
          <w:sz w:val="28"/>
          <w:szCs w:val="28"/>
        </w:rPr>
        <w:t>9</w:t>
      </w:r>
      <w:r w:rsidRPr="00D61AC6">
        <w:rPr>
          <w:sz w:val="28"/>
          <w:szCs w:val="28"/>
        </w:rPr>
        <w:t xml:space="preserve"> – О программе</w:t>
      </w:r>
    </w:p>
    <w:p w14:paraId="6BBCC331" w14:textId="77777777" w:rsidR="002D68FC" w:rsidRDefault="002D68F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14:paraId="5937B831" w14:textId="62D9AE71" w:rsidR="00AE38BB" w:rsidRDefault="00720634" w:rsidP="00326B42">
      <w:pPr>
        <w:pStyle w:val="Project"/>
        <w:numPr>
          <w:ilvl w:val="0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</w:rPr>
      </w:pPr>
      <w:bookmarkStart w:id="51" w:name="_Toc122367657"/>
      <w:r>
        <w:rPr>
          <w:b/>
          <w:bCs/>
        </w:rPr>
        <w:t>Тестирование</w:t>
      </w:r>
      <w:bookmarkEnd w:id="51"/>
    </w:p>
    <w:p w14:paraId="540608C8" w14:textId="624710C8" w:rsidR="00720634" w:rsidRDefault="00720634" w:rsidP="00326B42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2" w:name="_Toc122367658"/>
      <w:r w:rsidRPr="00720634">
        <w:rPr>
          <w:b/>
          <w:bCs/>
          <w:sz w:val="28"/>
          <w:szCs w:val="24"/>
        </w:rPr>
        <w:t>Программа, методика и результаты испытаний ГОСТ 19.301-79</w:t>
      </w:r>
      <w:bookmarkEnd w:id="52"/>
    </w:p>
    <w:p w14:paraId="1EE22DC5" w14:textId="072365D6" w:rsidR="00720634" w:rsidRDefault="00720634" w:rsidP="00326B42">
      <w:pPr>
        <w:pStyle w:val="Project"/>
        <w:numPr>
          <w:ilvl w:val="2"/>
          <w:numId w:val="2"/>
        </w:numPr>
        <w:tabs>
          <w:tab w:val="left" w:pos="1276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53" w:name="_Toc122367659"/>
      <w:r>
        <w:rPr>
          <w:b/>
          <w:bCs/>
          <w:sz w:val="28"/>
          <w:szCs w:val="24"/>
        </w:rPr>
        <w:t>Объект испытаний</w:t>
      </w:r>
      <w:bookmarkEnd w:id="53"/>
    </w:p>
    <w:p w14:paraId="783B92A5" w14:textId="132FD01E" w:rsidR="00720634" w:rsidRDefault="00720634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4" w:name="_Toc122367660"/>
      <w:r>
        <w:rPr>
          <w:b/>
          <w:bCs/>
          <w:sz w:val="28"/>
          <w:szCs w:val="24"/>
        </w:rPr>
        <w:t>Наименование программы</w:t>
      </w:r>
      <w:bookmarkEnd w:id="54"/>
    </w:p>
    <w:p w14:paraId="00FEDA08" w14:textId="1E8442B4" w:rsidR="00212F54" w:rsidRPr="00212F54" w:rsidRDefault="00092C70" w:rsidP="00092C70">
      <w:pPr>
        <w:pStyle w:val="Project"/>
        <w:spacing w:after="240" w:line="360" w:lineRule="auto"/>
        <w:ind w:firstLine="709"/>
        <w:jc w:val="left"/>
        <w:outlineLvl w:val="9"/>
        <w:rPr>
          <w:sz w:val="28"/>
          <w:szCs w:val="24"/>
        </w:rPr>
      </w:pPr>
      <w:r w:rsidRPr="00092C70">
        <w:rPr>
          <w:sz w:val="28"/>
          <w:szCs w:val="24"/>
        </w:rPr>
        <w:t>Наименование программы «</w:t>
      </w:r>
      <w:r w:rsidR="00F06594">
        <w:rPr>
          <w:sz w:val="28"/>
          <w:szCs w:val="24"/>
        </w:rPr>
        <w:t>Погода</w:t>
      </w:r>
      <w:r w:rsidRPr="00092C70">
        <w:rPr>
          <w:sz w:val="28"/>
          <w:szCs w:val="24"/>
        </w:rPr>
        <w:t>».</w:t>
      </w:r>
    </w:p>
    <w:p w14:paraId="755C8915" w14:textId="0D3D8DC2" w:rsidR="00212F54" w:rsidRDefault="00C74688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5" w:name="_Toc122367661"/>
      <w:r>
        <w:rPr>
          <w:b/>
          <w:bCs/>
          <w:sz w:val="28"/>
          <w:szCs w:val="24"/>
        </w:rPr>
        <w:t>Назначение разработки</w:t>
      </w:r>
      <w:bookmarkEnd w:id="55"/>
    </w:p>
    <w:p w14:paraId="0D73FB95" w14:textId="4DB793E2" w:rsidR="00C74688" w:rsidRPr="00EC4E45" w:rsidRDefault="000F09B0" w:rsidP="00EE2CDA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6D5DD1">
        <w:rPr>
          <w:w w:val="95"/>
          <w:sz w:val="28"/>
          <w:szCs w:val="28"/>
        </w:rPr>
        <w:t>Программа</w:t>
      </w:r>
      <w:r w:rsidRPr="006D5DD1">
        <w:rPr>
          <w:spacing w:val="20"/>
          <w:w w:val="95"/>
          <w:sz w:val="28"/>
          <w:szCs w:val="28"/>
        </w:rPr>
        <w:t xml:space="preserve"> </w:t>
      </w:r>
      <w:r w:rsidRPr="006D5DD1">
        <w:rPr>
          <w:w w:val="95"/>
          <w:sz w:val="28"/>
          <w:szCs w:val="28"/>
        </w:rPr>
        <w:t>предназначена</w:t>
      </w:r>
      <w:r w:rsidRPr="006D5DD1">
        <w:rPr>
          <w:spacing w:val="24"/>
          <w:w w:val="95"/>
          <w:sz w:val="28"/>
          <w:szCs w:val="28"/>
        </w:rPr>
        <w:t xml:space="preserve"> </w:t>
      </w:r>
      <w:r w:rsidRPr="006D5DD1">
        <w:rPr>
          <w:w w:val="95"/>
          <w:sz w:val="28"/>
          <w:szCs w:val="28"/>
        </w:rPr>
        <w:t>для</w:t>
      </w:r>
      <w:r>
        <w:rPr>
          <w:w w:val="95"/>
          <w:sz w:val="28"/>
          <w:szCs w:val="28"/>
        </w:rPr>
        <w:t xml:space="preserve"> получения текущего состояния погоды в Рязанской области</w:t>
      </w:r>
      <w:r w:rsidR="00EC4E45" w:rsidRPr="00EC4E45">
        <w:rPr>
          <w:sz w:val="28"/>
          <w:szCs w:val="24"/>
        </w:rPr>
        <w:t>.</w:t>
      </w:r>
    </w:p>
    <w:p w14:paraId="1D136CB1" w14:textId="2CBB5713" w:rsidR="00C74688" w:rsidRDefault="00EE2CDA" w:rsidP="00326B42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56" w:name="_Toc122367662"/>
      <w:r>
        <w:rPr>
          <w:b/>
          <w:bCs/>
          <w:sz w:val="28"/>
          <w:szCs w:val="24"/>
        </w:rPr>
        <w:t>Цель испытаний</w:t>
      </w:r>
      <w:bookmarkEnd w:id="56"/>
    </w:p>
    <w:p w14:paraId="2A084B58" w14:textId="47557BEA" w:rsidR="00EE2CDA" w:rsidRPr="00EE2CDA" w:rsidRDefault="00EE2CDA" w:rsidP="00EE2CDA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Цель проведения испытаний – проверка соответствия характеристик разработанной программы (программного изделия) функциональным и отдельным иным видам требований, изложенным в документе Техническое задание.</w:t>
      </w:r>
    </w:p>
    <w:p w14:paraId="07E878B5" w14:textId="123F0241" w:rsidR="00F74CCB" w:rsidRDefault="00F74CCB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7" w:name="_Toc122367663"/>
      <w:r>
        <w:rPr>
          <w:b/>
          <w:bCs/>
          <w:sz w:val="28"/>
          <w:szCs w:val="24"/>
        </w:rPr>
        <w:t>Основание для проведения испытаний</w:t>
      </w:r>
      <w:bookmarkEnd w:id="57"/>
    </w:p>
    <w:p w14:paraId="164637C1" w14:textId="40DB7CC8" w:rsidR="00F74CCB" w:rsidRPr="00F74CCB" w:rsidRDefault="00F74CCB" w:rsidP="00F74CCB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F74CCB">
        <w:rPr>
          <w:sz w:val="28"/>
          <w:szCs w:val="24"/>
        </w:rPr>
        <w:t xml:space="preserve">Основание: задание на </w:t>
      </w:r>
      <w:r w:rsidR="00EE22F0">
        <w:rPr>
          <w:sz w:val="28"/>
          <w:szCs w:val="24"/>
        </w:rPr>
        <w:t>учебную практику</w:t>
      </w:r>
      <w:r w:rsidRPr="00F74CCB">
        <w:rPr>
          <w:sz w:val="28"/>
          <w:szCs w:val="24"/>
        </w:rPr>
        <w:t>.</w:t>
      </w:r>
    </w:p>
    <w:p w14:paraId="1EB7F502" w14:textId="5B1799E6" w:rsidR="00F74CCB" w:rsidRDefault="00F74CCB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8" w:name="_Toc122367664"/>
      <w:r>
        <w:rPr>
          <w:b/>
          <w:bCs/>
          <w:sz w:val="28"/>
          <w:szCs w:val="24"/>
        </w:rPr>
        <w:t>Место и продолжительность испытаний</w:t>
      </w:r>
      <w:bookmarkEnd w:id="58"/>
    </w:p>
    <w:p w14:paraId="33780544" w14:textId="4BBB027E" w:rsidR="00F74CCB" w:rsidRPr="00F74CCB" w:rsidRDefault="00F74CCB" w:rsidP="00F74CCB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F74CCB">
        <w:rPr>
          <w:sz w:val="28"/>
          <w:szCs w:val="24"/>
        </w:rPr>
        <w:t xml:space="preserve">Дом, колледж. Срок: </w:t>
      </w:r>
      <w:r w:rsidR="00412042">
        <w:rPr>
          <w:sz w:val="28"/>
          <w:szCs w:val="24"/>
        </w:rPr>
        <w:t>1 неделя</w:t>
      </w:r>
      <w:r w:rsidRPr="00F74CCB">
        <w:rPr>
          <w:sz w:val="28"/>
          <w:szCs w:val="24"/>
        </w:rPr>
        <w:t>.</w:t>
      </w:r>
    </w:p>
    <w:p w14:paraId="4CA117B7" w14:textId="785F7368" w:rsidR="00F74CCB" w:rsidRDefault="00F74CCB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9" w:name="_Toc122367665"/>
      <w:r>
        <w:rPr>
          <w:b/>
          <w:bCs/>
          <w:sz w:val="28"/>
          <w:szCs w:val="24"/>
        </w:rPr>
        <w:t>Перечень документов, предъявляемых на испытания</w:t>
      </w:r>
      <w:bookmarkEnd w:id="59"/>
    </w:p>
    <w:p w14:paraId="00DB4696" w14:textId="1A28A6A0" w:rsidR="00F74CCB" w:rsidRDefault="00F74CCB" w:rsidP="00F74CCB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F74CCB">
        <w:rPr>
          <w:sz w:val="28"/>
          <w:szCs w:val="24"/>
        </w:rPr>
        <w:t>Состав программной документации должен включать в себя:</w:t>
      </w:r>
    </w:p>
    <w:p w14:paraId="248D02A5" w14:textId="743C2C93" w:rsidR="00F74CCB" w:rsidRPr="00F74CCB" w:rsidRDefault="00F74CCB" w:rsidP="00F74CCB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т</w:t>
      </w:r>
      <w:r w:rsidRPr="00F74CCB">
        <w:rPr>
          <w:sz w:val="28"/>
          <w:szCs w:val="28"/>
        </w:rPr>
        <w:t>ехническое задание;</w:t>
      </w:r>
    </w:p>
    <w:p w14:paraId="37FB745E" w14:textId="6D6529F6" w:rsidR="00F74CCB" w:rsidRPr="00F74CCB" w:rsidRDefault="00F74CCB" w:rsidP="00F74CCB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р</w:t>
      </w:r>
      <w:r w:rsidRPr="00F74CCB">
        <w:rPr>
          <w:sz w:val="28"/>
          <w:szCs w:val="28"/>
        </w:rPr>
        <w:t>уководство оператора;</w:t>
      </w:r>
    </w:p>
    <w:p w14:paraId="386AFC0B" w14:textId="311DE669" w:rsidR="00F74CCB" w:rsidRPr="00F74CCB" w:rsidRDefault="00F74CCB" w:rsidP="00F74CCB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Pr="00F74CCB">
        <w:rPr>
          <w:sz w:val="28"/>
          <w:szCs w:val="28"/>
        </w:rPr>
        <w:t>рограмма, методика и результаты испытаний.</w:t>
      </w:r>
    </w:p>
    <w:p w14:paraId="54D1315C" w14:textId="406D6D30" w:rsidR="00F74CCB" w:rsidRDefault="005759AD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0" w:name="_Toc122367666"/>
      <w:r>
        <w:rPr>
          <w:b/>
          <w:bCs/>
          <w:sz w:val="28"/>
          <w:szCs w:val="24"/>
        </w:rPr>
        <w:t>Объем испытаний</w:t>
      </w:r>
      <w:bookmarkEnd w:id="60"/>
    </w:p>
    <w:p w14:paraId="4102A76C" w14:textId="00FC770F" w:rsidR="005759AD" w:rsidRDefault="005759AD" w:rsidP="005759AD">
      <w:pPr>
        <w:pStyle w:val="Project"/>
        <w:tabs>
          <w:tab w:val="left" w:pos="1560"/>
        </w:tabs>
        <w:spacing w:after="240" w:line="360" w:lineRule="auto"/>
        <w:ind w:left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еречень этапов испытаний</w:t>
      </w:r>
    </w:p>
    <w:p w14:paraId="70701978" w14:textId="0F058568" w:rsidR="005759AD" w:rsidRDefault="005759AD" w:rsidP="005759AD">
      <w:pPr>
        <w:pStyle w:val="Project"/>
        <w:tabs>
          <w:tab w:val="left" w:pos="1560"/>
        </w:tabs>
        <w:spacing w:after="240" w:line="360" w:lineRule="auto"/>
        <w:ind w:left="709"/>
        <w:jc w:val="left"/>
        <w:outlineLvl w:val="9"/>
        <w:rPr>
          <w:sz w:val="28"/>
          <w:szCs w:val="24"/>
        </w:rPr>
      </w:pPr>
      <w:r>
        <w:rPr>
          <w:sz w:val="28"/>
          <w:szCs w:val="24"/>
        </w:rPr>
        <w:t>Испытания проводятся в два этапа:</w:t>
      </w:r>
    </w:p>
    <w:p w14:paraId="61DBB0BC" w14:textId="3D91A033" w:rsidR="005759AD" w:rsidRPr="005759AD" w:rsidRDefault="005759AD" w:rsidP="005759AD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ознакомительный</w:t>
      </w:r>
      <w:r>
        <w:rPr>
          <w:sz w:val="28"/>
          <w:szCs w:val="24"/>
          <w:lang w:val="en-US"/>
        </w:rPr>
        <w:t>;</w:t>
      </w:r>
    </w:p>
    <w:p w14:paraId="16BB9142" w14:textId="3B4178B0" w:rsidR="005759AD" w:rsidRPr="005759AD" w:rsidRDefault="005759AD" w:rsidP="00EB6196">
      <w:pPr>
        <w:pStyle w:val="a9"/>
        <w:numPr>
          <w:ilvl w:val="0"/>
          <w:numId w:val="8"/>
        </w:numPr>
        <w:spacing w:before="161" w:after="240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испытания.</w:t>
      </w:r>
    </w:p>
    <w:p w14:paraId="3E96F623" w14:textId="1DE5D6FA" w:rsidR="005759AD" w:rsidRDefault="00C456D4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еречень проверок, проводимых на 1 этапе испытаний</w:t>
      </w:r>
    </w:p>
    <w:p w14:paraId="1574F8C8" w14:textId="35CFFB1D" w:rsidR="00C456D4" w:rsidRDefault="00C456D4" w:rsidP="00C456D4">
      <w:pPr>
        <w:pStyle w:val="Project"/>
        <w:spacing w:after="240" w:line="360" w:lineRule="auto"/>
        <w:ind w:firstLine="709"/>
        <w:jc w:val="left"/>
        <w:outlineLvl w:val="9"/>
        <w:rPr>
          <w:sz w:val="28"/>
          <w:szCs w:val="24"/>
        </w:rPr>
      </w:pPr>
      <w:r>
        <w:rPr>
          <w:sz w:val="28"/>
          <w:szCs w:val="24"/>
        </w:rPr>
        <w:t>Перечень проверок, проводимых на 1-м этапе испытаний, должен включать в себя:</w:t>
      </w:r>
    </w:p>
    <w:p w14:paraId="06E1541E" w14:textId="1869484F" w:rsidR="00C456D4" w:rsidRPr="00C456D4" w:rsidRDefault="00C456D4" w:rsidP="00C456D4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проверку комплектности программной документации</w:t>
      </w:r>
      <w:r>
        <w:rPr>
          <w:sz w:val="28"/>
          <w:szCs w:val="24"/>
          <w:lang w:val="en-US"/>
        </w:rPr>
        <w:t>;</w:t>
      </w:r>
    </w:p>
    <w:p w14:paraId="12406466" w14:textId="7861A5BB" w:rsidR="00C456D4" w:rsidRPr="00C456D4" w:rsidRDefault="00C456D4" w:rsidP="00C456D4">
      <w:pPr>
        <w:pStyle w:val="a9"/>
        <w:numPr>
          <w:ilvl w:val="0"/>
          <w:numId w:val="8"/>
        </w:numPr>
        <w:spacing w:before="161" w:after="240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проверку комплектности состава технических и программных средств.</w:t>
      </w:r>
    </w:p>
    <w:p w14:paraId="1FE2BC56" w14:textId="43783AE4" w:rsidR="00C456D4" w:rsidRDefault="00C456D4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еречень проверок, проводимых на 2 этапе испытаний</w:t>
      </w:r>
    </w:p>
    <w:p w14:paraId="4B230D01" w14:textId="6D6CE810" w:rsidR="007D4468" w:rsidRDefault="007D4468" w:rsidP="007D4468">
      <w:pPr>
        <w:pStyle w:val="Project"/>
        <w:spacing w:after="240" w:line="360" w:lineRule="auto"/>
        <w:ind w:firstLine="709"/>
        <w:jc w:val="left"/>
        <w:outlineLvl w:val="9"/>
        <w:rPr>
          <w:sz w:val="28"/>
          <w:szCs w:val="24"/>
        </w:rPr>
      </w:pPr>
      <w:r>
        <w:rPr>
          <w:sz w:val="28"/>
          <w:szCs w:val="24"/>
        </w:rPr>
        <w:t>Перечень проверок, проводимых на 2-м этапе испытаний, должен включать в себя:</w:t>
      </w:r>
    </w:p>
    <w:p w14:paraId="1AB6B349" w14:textId="117F784C" w:rsidR="007D4468" w:rsidRPr="00C456D4" w:rsidRDefault="007D4468" w:rsidP="007D4468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проверку соответствия технических характеристик программы</w:t>
      </w:r>
      <w:r w:rsidRPr="007D4468">
        <w:rPr>
          <w:sz w:val="28"/>
          <w:szCs w:val="24"/>
        </w:rPr>
        <w:t>;</w:t>
      </w:r>
    </w:p>
    <w:p w14:paraId="767822E1" w14:textId="021E4644" w:rsidR="007D4468" w:rsidRPr="007D4468" w:rsidRDefault="007D4468" w:rsidP="007D4468">
      <w:pPr>
        <w:pStyle w:val="a9"/>
        <w:numPr>
          <w:ilvl w:val="0"/>
          <w:numId w:val="8"/>
        </w:numPr>
        <w:spacing w:before="161" w:after="240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проверку степени выполнения требований функционального назначения программы.</w:t>
      </w:r>
    </w:p>
    <w:p w14:paraId="50095573" w14:textId="096C273C" w:rsidR="00C456D4" w:rsidRDefault="00756ABD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Количественные и качественные характеристики, подлежащие оценке</w:t>
      </w:r>
    </w:p>
    <w:p w14:paraId="1529E7F7" w14:textId="5D81CB3D" w:rsidR="00D71DA6" w:rsidRDefault="00D71DA6" w:rsidP="00D71DA6">
      <w:pPr>
        <w:pStyle w:val="Project"/>
        <w:spacing w:after="240" w:line="360" w:lineRule="auto"/>
        <w:ind w:firstLine="709"/>
        <w:jc w:val="left"/>
        <w:outlineLvl w:val="9"/>
        <w:rPr>
          <w:sz w:val="28"/>
          <w:szCs w:val="24"/>
          <w:lang w:val="en-US"/>
        </w:rPr>
      </w:pPr>
      <w:r>
        <w:rPr>
          <w:sz w:val="28"/>
          <w:szCs w:val="24"/>
        </w:rPr>
        <w:t>В ходе проведения приемосдаточных испытаний оценке подлежат качественные (функциональные) характеристики программы. Проверке подлежит возможность выполнения программой перечисленных ниже функций</w:t>
      </w:r>
      <w:r>
        <w:rPr>
          <w:sz w:val="28"/>
          <w:szCs w:val="24"/>
          <w:lang w:val="en-US"/>
        </w:rPr>
        <w:t>:</w:t>
      </w:r>
    </w:p>
    <w:p w14:paraId="28602D2B" w14:textId="77777777" w:rsidR="00DB19B4" w:rsidRPr="00A355C8" w:rsidRDefault="00DB19B4" w:rsidP="00DB19B4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мпературы</w:t>
      </w:r>
      <w:r w:rsidRPr="003D6155">
        <w:rPr>
          <w:sz w:val="28"/>
          <w:szCs w:val="28"/>
        </w:rPr>
        <w:t>;</w:t>
      </w:r>
    </w:p>
    <w:p w14:paraId="0CB196D4" w14:textId="77777777" w:rsidR="00DB19B4" w:rsidRPr="003D6155" w:rsidRDefault="00DB19B4" w:rsidP="00DB19B4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времени суток</w:t>
      </w:r>
      <w:r w:rsidRPr="003D6155">
        <w:rPr>
          <w:sz w:val="28"/>
          <w:szCs w:val="28"/>
        </w:rPr>
        <w:t>;</w:t>
      </w:r>
    </w:p>
    <w:p w14:paraId="13F3EC14" w14:textId="77777777" w:rsidR="00DB19B4" w:rsidRPr="003D6155" w:rsidRDefault="00DB19B4" w:rsidP="00DB19B4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(ясно, облачно, осадки)</w:t>
      </w:r>
      <w:r w:rsidRPr="003D6155">
        <w:rPr>
          <w:sz w:val="28"/>
          <w:szCs w:val="28"/>
        </w:rPr>
        <w:t>;</w:t>
      </w:r>
    </w:p>
    <w:p w14:paraId="0FB4836D" w14:textId="77777777" w:rsidR="00DB19B4" w:rsidRPr="003D6155" w:rsidRDefault="00DB19B4" w:rsidP="00DB19B4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интенсивности осадков, если они есть</w:t>
      </w:r>
      <w:r w:rsidRPr="003D6155">
        <w:rPr>
          <w:sz w:val="28"/>
          <w:szCs w:val="28"/>
        </w:rPr>
        <w:t>;</w:t>
      </w:r>
    </w:p>
    <w:p w14:paraId="575ED905" w14:textId="0804ABCD" w:rsidR="00D71DA6" w:rsidRPr="00DB19B4" w:rsidRDefault="00DB19B4" w:rsidP="00DB19B4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и интенсивности посредством изображений или анимированных картинок (</w:t>
      </w:r>
      <w:r>
        <w:rPr>
          <w:sz w:val="28"/>
          <w:szCs w:val="28"/>
          <w:lang w:val="en-US"/>
        </w:rPr>
        <w:t>GIF</w:t>
      </w:r>
      <w:r>
        <w:rPr>
          <w:sz w:val="28"/>
          <w:szCs w:val="28"/>
        </w:rPr>
        <w:t>).</w:t>
      </w:r>
    </w:p>
    <w:p w14:paraId="3E52CC15" w14:textId="271BF5E3" w:rsidR="00D71DA6" w:rsidRDefault="00D71DA6" w:rsidP="00D71DA6">
      <w:pPr>
        <w:pStyle w:val="Project"/>
        <w:numPr>
          <w:ilvl w:val="2"/>
          <w:numId w:val="9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61" w:name="_Toc122367667"/>
      <w:r>
        <w:rPr>
          <w:b/>
          <w:bCs/>
          <w:sz w:val="28"/>
          <w:szCs w:val="24"/>
        </w:rPr>
        <w:t>Требования к программе</w:t>
      </w:r>
      <w:bookmarkEnd w:id="61"/>
    </w:p>
    <w:p w14:paraId="76B4CA52" w14:textId="08ABCD57" w:rsidR="00D71DA6" w:rsidRPr="00D71DA6" w:rsidRDefault="00D71DA6" w:rsidP="00D71DA6">
      <w:pPr>
        <w:pStyle w:val="Project"/>
        <w:spacing w:after="240" w:line="360" w:lineRule="auto"/>
        <w:ind w:firstLine="720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При проведении испытаний функциональные характеристики (возможности) программы подлежат проверке на соответствие требованиям, изложенным в п. «Требования к функциональным характеристикам» технического задания.</w:t>
      </w:r>
    </w:p>
    <w:p w14:paraId="01721CC2" w14:textId="6F09630B" w:rsidR="00D71DA6" w:rsidRDefault="00D71DA6" w:rsidP="00D71DA6">
      <w:pPr>
        <w:pStyle w:val="Project"/>
        <w:numPr>
          <w:ilvl w:val="2"/>
          <w:numId w:val="9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62" w:name="_Toc122367668"/>
      <w:r>
        <w:rPr>
          <w:b/>
          <w:bCs/>
          <w:sz w:val="28"/>
          <w:szCs w:val="24"/>
        </w:rPr>
        <w:t>Требования к программной документации</w:t>
      </w:r>
      <w:bookmarkEnd w:id="62"/>
    </w:p>
    <w:p w14:paraId="4C7D863F" w14:textId="77777777" w:rsidR="00B75527" w:rsidRDefault="00B75527" w:rsidP="00B75527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F74CCB">
        <w:rPr>
          <w:sz w:val="28"/>
          <w:szCs w:val="24"/>
        </w:rPr>
        <w:t>Состав программной документации должен включать в себя:</w:t>
      </w:r>
    </w:p>
    <w:p w14:paraId="0693ECE4" w14:textId="77777777" w:rsidR="00B75527" w:rsidRPr="00F74CCB" w:rsidRDefault="00B75527" w:rsidP="00B75527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т</w:t>
      </w:r>
      <w:r w:rsidRPr="00F74CCB">
        <w:rPr>
          <w:sz w:val="28"/>
          <w:szCs w:val="28"/>
        </w:rPr>
        <w:t>ехническое задание;</w:t>
      </w:r>
    </w:p>
    <w:p w14:paraId="73F39DAC" w14:textId="77777777" w:rsidR="00B75527" w:rsidRPr="00F74CCB" w:rsidRDefault="00B75527" w:rsidP="00B75527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р</w:t>
      </w:r>
      <w:r w:rsidRPr="00F74CCB">
        <w:rPr>
          <w:sz w:val="28"/>
          <w:szCs w:val="28"/>
        </w:rPr>
        <w:t>уководство оператора;</w:t>
      </w:r>
    </w:p>
    <w:p w14:paraId="63F4CE30" w14:textId="77777777" w:rsidR="00B75527" w:rsidRPr="00F74CCB" w:rsidRDefault="00B75527" w:rsidP="00B75527">
      <w:pPr>
        <w:pStyle w:val="a9"/>
        <w:numPr>
          <w:ilvl w:val="0"/>
          <w:numId w:val="8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Pr="00F74CCB">
        <w:rPr>
          <w:sz w:val="28"/>
          <w:szCs w:val="28"/>
        </w:rPr>
        <w:t>рограмма, методика и результаты испытаний.</w:t>
      </w:r>
    </w:p>
    <w:p w14:paraId="28A22244" w14:textId="6BC2D77D" w:rsidR="00B75527" w:rsidRDefault="008D5CDA" w:rsidP="00D71DA6">
      <w:pPr>
        <w:pStyle w:val="Project"/>
        <w:numPr>
          <w:ilvl w:val="2"/>
          <w:numId w:val="9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63" w:name="_Toc122367669"/>
      <w:r>
        <w:rPr>
          <w:b/>
          <w:bCs/>
          <w:sz w:val="28"/>
          <w:szCs w:val="24"/>
        </w:rPr>
        <w:t>Средства и порядок испытаний</w:t>
      </w:r>
      <w:bookmarkEnd w:id="63"/>
    </w:p>
    <w:p w14:paraId="2CD1CFDF" w14:textId="4851346F" w:rsidR="008D5CDA" w:rsidRDefault="008D5CDA" w:rsidP="008D5CDA">
      <w:pPr>
        <w:pStyle w:val="Project"/>
        <w:numPr>
          <w:ilvl w:val="3"/>
          <w:numId w:val="9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4" w:name="_Toc122367670"/>
      <w:r>
        <w:rPr>
          <w:b/>
          <w:bCs/>
          <w:sz w:val="28"/>
          <w:szCs w:val="24"/>
        </w:rPr>
        <w:t>Технические средства, используемые во время испытаний</w:t>
      </w:r>
      <w:bookmarkEnd w:id="64"/>
    </w:p>
    <w:p w14:paraId="67912910" w14:textId="77777777" w:rsidR="00346C1A" w:rsidRPr="00346C1A" w:rsidRDefault="00346C1A" w:rsidP="00157036">
      <w:pPr>
        <w:pStyle w:val="Project"/>
        <w:tabs>
          <w:tab w:val="left" w:pos="1560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>В состав технических средств должен входить IBM-совместимый персональный компьютер (ПЭВМ), включающий в себя:</w:t>
      </w:r>
    </w:p>
    <w:p w14:paraId="46E129D3" w14:textId="77777777" w:rsidR="00346C1A" w:rsidRPr="00346C1A" w:rsidRDefault="00346C1A" w:rsidP="00121943">
      <w:pPr>
        <w:pStyle w:val="Project"/>
        <w:tabs>
          <w:tab w:val="left" w:pos="1560"/>
        </w:tabs>
        <w:spacing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 xml:space="preserve">Процессор: Intel Celeron G1610 2.6 ГГц и более </w:t>
      </w:r>
    </w:p>
    <w:p w14:paraId="470E5A6B" w14:textId="77777777" w:rsidR="00346C1A" w:rsidRPr="00346C1A" w:rsidRDefault="00346C1A" w:rsidP="00121943">
      <w:pPr>
        <w:pStyle w:val="Project"/>
        <w:tabs>
          <w:tab w:val="left" w:pos="1560"/>
        </w:tabs>
        <w:spacing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>O3Y: 2 Гб и более</w:t>
      </w:r>
    </w:p>
    <w:p w14:paraId="0CAFA1C0" w14:textId="77777777" w:rsidR="00346C1A" w:rsidRPr="00346C1A" w:rsidRDefault="00346C1A" w:rsidP="00121943">
      <w:pPr>
        <w:pStyle w:val="Project"/>
        <w:tabs>
          <w:tab w:val="left" w:pos="1560"/>
        </w:tabs>
        <w:spacing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 xml:space="preserve">Необходимо место на жестком диске: 1024 Мб </w:t>
      </w:r>
    </w:p>
    <w:p w14:paraId="48DD0549" w14:textId="77777777" w:rsidR="00346C1A" w:rsidRPr="00346C1A" w:rsidRDefault="00346C1A" w:rsidP="00121943">
      <w:pPr>
        <w:pStyle w:val="Project"/>
        <w:tabs>
          <w:tab w:val="left" w:pos="1560"/>
        </w:tabs>
        <w:spacing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 xml:space="preserve">Видеоадаптер: Intel HD Graphics и лучше </w:t>
      </w:r>
    </w:p>
    <w:p w14:paraId="6E555AEA" w14:textId="6220A6BF" w:rsidR="008D5CDA" w:rsidRPr="008D5CDA" w:rsidRDefault="00346C1A" w:rsidP="00121943">
      <w:pPr>
        <w:pStyle w:val="Project"/>
        <w:tabs>
          <w:tab w:val="left" w:pos="1560"/>
        </w:tabs>
        <w:spacing w:after="240"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>Экран: 1028 х 720</w:t>
      </w:r>
    </w:p>
    <w:p w14:paraId="2C4CF0B9" w14:textId="6334E62E" w:rsidR="008D5CDA" w:rsidRDefault="006A3829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орядок проведения испытаний</w:t>
      </w:r>
    </w:p>
    <w:p w14:paraId="29EC242F" w14:textId="23AD55AB" w:rsidR="006A3829" w:rsidRPr="006A3829" w:rsidRDefault="006A3829" w:rsidP="006A3829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Испытания должны проводиться поэтапно согласно п. «Перечень этапов испытаний» настоящего документа.</w:t>
      </w:r>
    </w:p>
    <w:p w14:paraId="34FBFB23" w14:textId="216642AF" w:rsidR="006A3829" w:rsidRDefault="006A3829" w:rsidP="008D5CDA">
      <w:pPr>
        <w:pStyle w:val="Project"/>
        <w:numPr>
          <w:ilvl w:val="3"/>
          <w:numId w:val="9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5" w:name="_Toc122367671"/>
      <w:r>
        <w:rPr>
          <w:b/>
          <w:bCs/>
          <w:sz w:val="28"/>
          <w:szCs w:val="24"/>
        </w:rPr>
        <w:t>Условия и порядок проведения испытаний</w:t>
      </w:r>
      <w:bookmarkEnd w:id="65"/>
    </w:p>
    <w:p w14:paraId="50B6FB7F" w14:textId="558978FF" w:rsidR="00E37AF3" w:rsidRDefault="00E37AF3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Условия начала и завершения отдельных этапов испытаний</w:t>
      </w:r>
    </w:p>
    <w:p w14:paraId="15F3A94E" w14:textId="2EA9544C" w:rsid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Необходимым и достаточным условием завершения 1 этапа испытаний и начала 2 этапа испытаний является успешное завершение проверок, проводимых на 1 этапе (см. п. «Перечень проверок, проводимых на 1 этапе испытаний»).</w:t>
      </w:r>
    </w:p>
    <w:p w14:paraId="3113C160" w14:textId="401C2367" w:rsidR="00C724D1" w:rsidRP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Условием завершения 2 этапа испытаний является успешное завершение проверок, проводимых на 2 этапе испытаний.</w:t>
      </w:r>
    </w:p>
    <w:p w14:paraId="647AC94D" w14:textId="3203DFFC" w:rsidR="00C724D1" w:rsidRDefault="00C724D1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Требования к техническому обслуживанию</w:t>
      </w:r>
    </w:p>
    <w:p w14:paraId="59B4A5C8" w14:textId="13F683C8" w:rsidR="00C724D1" w:rsidRP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left"/>
        <w:outlineLvl w:val="9"/>
        <w:rPr>
          <w:sz w:val="28"/>
          <w:szCs w:val="24"/>
        </w:rPr>
      </w:pPr>
      <w:r>
        <w:rPr>
          <w:sz w:val="28"/>
          <w:szCs w:val="24"/>
        </w:rPr>
        <w:t>Требования к техническому обслуживанию не предъявляются.</w:t>
      </w:r>
    </w:p>
    <w:p w14:paraId="16B5DACA" w14:textId="732A4F6B" w:rsidR="00C724D1" w:rsidRDefault="00C724D1" w:rsidP="00F974C1">
      <w:pPr>
        <w:pStyle w:val="Project"/>
        <w:numPr>
          <w:ilvl w:val="2"/>
          <w:numId w:val="9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66" w:name="_Toc122367672"/>
      <w:r>
        <w:rPr>
          <w:b/>
          <w:bCs/>
          <w:sz w:val="28"/>
          <w:szCs w:val="24"/>
        </w:rPr>
        <w:t>Методика испытаний</w:t>
      </w:r>
      <w:bookmarkEnd w:id="66"/>
    </w:p>
    <w:p w14:paraId="3935ABD1" w14:textId="099D1A16" w:rsidR="00C724D1" w:rsidRP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b/>
          <w:bCs/>
          <w:sz w:val="28"/>
          <w:szCs w:val="24"/>
        </w:rPr>
      </w:pPr>
      <w:r w:rsidRPr="00C724D1">
        <w:rPr>
          <w:b/>
          <w:bCs/>
          <w:sz w:val="28"/>
          <w:szCs w:val="24"/>
        </w:rPr>
        <w:t>Методы проведения проверки комплектности программной документации</w:t>
      </w:r>
    </w:p>
    <w:p w14:paraId="6AFE75F6" w14:textId="6A295607" w:rsid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Проверка комплектности программной документации на программное изделие производится визуально преподавателем. В ходе проверок сопоставляется состав и комплектность программной документации, представленной исполнителем, с перечнем программной документации.</w:t>
      </w:r>
    </w:p>
    <w:p w14:paraId="4ED62C66" w14:textId="2C93F48A" w:rsid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Проверка считается завершенной в случае соответствия состава и комплектности программной документации, представленной исполнителем, перечню программной документации, приведенному в указанном выше пункте.</w:t>
      </w:r>
    </w:p>
    <w:p w14:paraId="4319126C" w14:textId="4C9974E0" w:rsid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b/>
          <w:bCs/>
          <w:sz w:val="28"/>
          <w:szCs w:val="24"/>
        </w:rPr>
      </w:pPr>
      <w:r w:rsidRPr="00C724D1">
        <w:rPr>
          <w:b/>
          <w:bCs/>
          <w:sz w:val="28"/>
          <w:szCs w:val="24"/>
        </w:rPr>
        <w:t>Методы проведения проверки степени выполнения требований функционального назначения программы</w:t>
      </w:r>
    </w:p>
    <w:p w14:paraId="36258852" w14:textId="67B89A77" w:rsid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Тестирование </w:t>
      </w:r>
      <w:r w:rsidR="006A1C32">
        <w:rPr>
          <w:sz w:val="28"/>
          <w:szCs w:val="24"/>
        </w:rPr>
        <w:t>серого</w:t>
      </w:r>
      <w:r>
        <w:rPr>
          <w:sz w:val="28"/>
          <w:szCs w:val="24"/>
        </w:rPr>
        <w:t xml:space="preserve"> ящика или поведенческое тестирование – стратегия (метод) тестирования функционального проведения программы с точки зрения внешнего мира, при котором используется знание о внутреннем устройстве тестируемого объекта. Под методом понимаются систематические методы отбора и создания тестов для тестового набора. Стратегия поведенческого теста исходит из технических требований и их спецификаций.</w:t>
      </w:r>
    </w:p>
    <w:p w14:paraId="7B4F7A90" w14:textId="04F5A02B" w:rsidR="00F974C1" w:rsidRDefault="00F974C1" w:rsidP="00025399">
      <w:pPr>
        <w:pStyle w:val="Project"/>
        <w:numPr>
          <w:ilvl w:val="1"/>
          <w:numId w:val="9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7" w:name="_Toc122367673"/>
      <w:r w:rsidRPr="00025399">
        <w:rPr>
          <w:b/>
          <w:bCs/>
          <w:sz w:val="28"/>
          <w:szCs w:val="24"/>
        </w:rPr>
        <w:t>Результаты предварительных испытаний</w:t>
      </w:r>
      <w:bookmarkEnd w:id="67"/>
    </w:p>
    <w:p w14:paraId="5E0E3762" w14:textId="2A442122" w:rsidR="00AE366B" w:rsidRDefault="00AE366B" w:rsidP="00AE366B">
      <w:pPr>
        <w:pStyle w:val="Project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езультаты предварительного тестирования в соответствии с таблицей </w:t>
      </w:r>
      <w:r w:rsidR="003E252B">
        <w:rPr>
          <w:sz w:val="28"/>
          <w:szCs w:val="24"/>
        </w:rPr>
        <w:t>8</w:t>
      </w:r>
      <w:r>
        <w:rPr>
          <w:sz w:val="28"/>
          <w:szCs w:val="24"/>
        </w:rPr>
        <w:t>.</w:t>
      </w:r>
    </w:p>
    <w:p w14:paraId="65778C96" w14:textId="772AD70A" w:rsidR="00646BCB" w:rsidRDefault="00646BCB" w:rsidP="00147352">
      <w:pPr>
        <w:pStyle w:val="a7"/>
        <w:spacing w:before="88" w:after="10"/>
        <w:ind w:firstLine="709"/>
        <w:rPr>
          <w:w w:val="95"/>
          <w:sz w:val="28"/>
          <w:szCs w:val="28"/>
        </w:rPr>
      </w:pPr>
      <w:r w:rsidRPr="00646BCB">
        <w:rPr>
          <w:w w:val="95"/>
          <w:sz w:val="28"/>
          <w:szCs w:val="28"/>
        </w:rPr>
        <w:t>Таблица</w:t>
      </w:r>
      <w:r w:rsidRPr="00646BCB">
        <w:rPr>
          <w:spacing w:val="21"/>
          <w:w w:val="95"/>
          <w:sz w:val="28"/>
          <w:szCs w:val="28"/>
        </w:rPr>
        <w:t xml:space="preserve"> </w:t>
      </w:r>
      <w:r w:rsidR="003E252B">
        <w:rPr>
          <w:w w:val="95"/>
          <w:sz w:val="28"/>
          <w:szCs w:val="28"/>
        </w:rPr>
        <w:t>8</w:t>
      </w:r>
      <w:r w:rsidRPr="00646BCB">
        <w:rPr>
          <w:spacing w:val="-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-</w:t>
      </w:r>
      <w:r w:rsidRPr="00646BCB">
        <w:rPr>
          <w:spacing w:val="-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Функциональное</w:t>
      </w:r>
      <w:r w:rsidRPr="00646BCB">
        <w:rPr>
          <w:spacing w:val="-8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тестирование</w:t>
      </w:r>
      <w:r w:rsidRPr="00646BCB">
        <w:rPr>
          <w:spacing w:val="27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«</w:t>
      </w:r>
      <w:r w:rsidR="00EE5030">
        <w:rPr>
          <w:w w:val="95"/>
          <w:sz w:val="28"/>
          <w:szCs w:val="28"/>
        </w:rPr>
        <w:t>серого</w:t>
      </w:r>
      <w:r w:rsidRPr="00646BCB">
        <w:rPr>
          <w:spacing w:val="3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ящика»</w:t>
      </w:r>
    </w:p>
    <w:p w14:paraId="75C91457" w14:textId="77777777" w:rsidR="00147352" w:rsidRPr="00646BCB" w:rsidRDefault="00147352" w:rsidP="007B125F">
      <w:pPr>
        <w:pStyle w:val="a7"/>
        <w:ind w:firstLine="709"/>
        <w:rPr>
          <w:sz w:val="28"/>
          <w:szCs w:val="28"/>
        </w:rPr>
      </w:pPr>
    </w:p>
    <w:tbl>
      <w:tblPr>
        <w:tblStyle w:val="TableNormal"/>
        <w:tblW w:w="9644" w:type="dxa"/>
        <w:tblInd w:w="18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816"/>
        <w:gridCol w:w="1723"/>
        <w:gridCol w:w="1397"/>
        <w:gridCol w:w="1560"/>
        <w:gridCol w:w="1503"/>
        <w:gridCol w:w="1277"/>
        <w:gridCol w:w="1368"/>
      </w:tblGrid>
      <w:tr w:rsidR="00DE259A" w14:paraId="1ACF0B16" w14:textId="77777777" w:rsidTr="00600CF5">
        <w:trPr>
          <w:trHeight w:val="436"/>
        </w:trPr>
        <w:tc>
          <w:tcPr>
            <w:tcW w:w="96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6C83CBE" w14:textId="3E56528B" w:rsidR="00DE259A" w:rsidRDefault="00DE259A" w:rsidP="00DE259A">
            <w:pPr>
              <w:pStyle w:val="TableParagraph"/>
              <w:jc w:val="center"/>
              <w:rPr>
                <w:sz w:val="28"/>
              </w:rPr>
            </w:pPr>
            <w:r>
              <w:rPr>
                <w:b/>
                <w:w w:val="95"/>
                <w:sz w:val="29"/>
                <w:lang w:val="ru-RU"/>
              </w:rPr>
              <w:t>Тестовая спецификация</w:t>
            </w:r>
          </w:p>
        </w:tc>
      </w:tr>
      <w:tr w:rsidR="00646BCB" w14:paraId="051952B6" w14:textId="77777777" w:rsidTr="00646BCB">
        <w:trPr>
          <w:trHeight w:val="738"/>
        </w:trPr>
        <w:tc>
          <w:tcPr>
            <w:tcW w:w="25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3E8F81A" w14:textId="14A08E90" w:rsidR="00646BCB" w:rsidRPr="004C5B1A" w:rsidRDefault="00646BCB">
            <w:pPr>
              <w:pStyle w:val="TableParagraph"/>
              <w:spacing w:before="7" w:line="328" w:lineRule="exact"/>
              <w:ind w:left="66"/>
              <w:rPr>
                <w:b/>
                <w:sz w:val="28"/>
                <w:szCs w:val="28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>Разработчик</w:t>
            </w:r>
            <w:r w:rsidRPr="004C5B1A">
              <w:rPr>
                <w:b/>
                <w:sz w:val="28"/>
                <w:szCs w:val="28"/>
              </w:rPr>
              <w:t>:</w:t>
            </w:r>
          </w:p>
          <w:p w14:paraId="6B82BE42" w14:textId="39D2B9CC" w:rsidR="00646BCB" w:rsidRPr="004C5B1A" w:rsidRDefault="00646BCB">
            <w:pPr>
              <w:pStyle w:val="TableParagraph"/>
              <w:spacing w:line="328" w:lineRule="exact"/>
              <w:ind w:left="63"/>
              <w:rPr>
                <w:sz w:val="28"/>
                <w:szCs w:val="28"/>
                <w:lang w:val="ru-RU"/>
              </w:rPr>
            </w:pPr>
            <w:r w:rsidRPr="004C5B1A">
              <w:rPr>
                <w:w w:val="95"/>
                <w:sz w:val="28"/>
                <w:szCs w:val="28"/>
                <w:lang w:val="ru-RU"/>
              </w:rPr>
              <w:t>Лопаткин Сергей</w:t>
            </w:r>
          </w:p>
        </w:tc>
        <w:tc>
          <w:tcPr>
            <w:tcW w:w="7105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1C9C864" w14:textId="3D80F528" w:rsidR="00646BCB" w:rsidRPr="004C5B1A" w:rsidRDefault="00646BCB">
            <w:pPr>
              <w:pStyle w:val="TableParagraph"/>
              <w:spacing w:before="7"/>
              <w:ind w:left="73"/>
              <w:rPr>
                <w:sz w:val="28"/>
                <w:szCs w:val="28"/>
                <w:lang w:val="ru-RU"/>
              </w:rPr>
            </w:pPr>
            <w:r w:rsidRPr="004C5B1A">
              <w:rPr>
                <w:b/>
                <w:w w:val="95"/>
                <w:sz w:val="28"/>
                <w:szCs w:val="28"/>
                <w:lang w:val="ru-RU"/>
              </w:rPr>
              <w:t>Начальные установки</w:t>
            </w:r>
            <w:r w:rsidRPr="004C5B1A">
              <w:rPr>
                <w:b/>
                <w:w w:val="95"/>
                <w:sz w:val="28"/>
                <w:szCs w:val="28"/>
              </w:rPr>
              <w:t>:</w:t>
            </w:r>
            <w:r w:rsidRPr="004C5B1A">
              <w:rPr>
                <w:b/>
                <w:spacing w:val="29"/>
                <w:w w:val="95"/>
                <w:sz w:val="28"/>
                <w:szCs w:val="28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нет</w:t>
            </w:r>
          </w:p>
        </w:tc>
      </w:tr>
      <w:tr w:rsidR="00646BCB" w14:paraId="6A5FAAC9" w14:textId="77777777" w:rsidTr="00646BCB">
        <w:trPr>
          <w:trHeight w:val="1060"/>
        </w:trPr>
        <w:tc>
          <w:tcPr>
            <w:tcW w:w="25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786D44E" w14:textId="3C3AF2AA" w:rsidR="00646BCB" w:rsidRPr="004C5B1A" w:rsidRDefault="00646BCB">
            <w:pPr>
              <w:pStyle w:val="TableParagraph"/>
              <w:spacing w:before="30" w:line="228" w:lineRule="auto"/>
              <w:ind w:left="68" w:right="379" w:firstLine="1"/>
              <w:rPr>
                <w:b/>
                <w:sz w:val="28"/>
                <w:szCs w:val="28"/>
              </w:rPr>
            </w:pPr>
            <w:r w:rsidRPr="004C5B1A">
              <w:rPr>
                <w:b/>
                <w:w w:val="95"/>
                <w:sz w:val="28"/>
                <w:szCs w:val="28"/>
                <w:lang w:val="ru-RU"/>
              </w:rPr>
              <w:t>Источник тестовых данных</w:t>
            </w:r>
            <w:r w:rsidRPr="004C5B1A">
              <w:rPr>
                <w:b/>
                <w:sz w:val="28"/>
                <w:szCs w:val="28"/>
              </w:rPr>
              <w:t>:</w:t>
            </w:r>
          </w:p>
        </w:tc>
        <w:tc>
          <w:tcPr>
            <w:tcW w:w="7105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A8B730D" w14:textId="77777777" w:rsidR="00646BCB" w:rsidRPr="004C5B1A" w:rsidRDefault="00646BCB">
            <w:pPr>
              <w:pStyle w:val="TableParagraph"/>
              <w:spacing w:before="17" w:line="325" w:lineRule="exact"/>
              <w:ind w:left="73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>Цели:</w:t>
            </w:r>
          </w:p>
          <w:p w14:paraId="62C994D5" w14:textId="39CE06BB" w:rsidR="00646BCB" w:rsidRPr="004C5B1A" w:rsidRDefault="00646BCB">
            <w:pPr>
              <w:pStyle w:val="TableParagraph"/>
              <w:spacing w:before="5" w:line="228" w:lineRule="auto"/>
              <w:ind w:left="76" w:hanging="8"/>
              <w:rPr>
                <w:sz w:val="28"/>
                <w:szCs w:val="28"/>
                <w:lang w:val="ru-RU"/>
              </w:rPr>
            </w:pPr>
            <w:r w:rsidRPr="004C5B1A">
              <w:rPr>
                <w:w w:val="95"/>
                <w:sz w:val="28"/>
                <w:szCs w:val="28"/>
                <w:lang w:val="ru-RU"/>
              </w:rPr>
              <w:t>Проверки</w:t>
            </w:r>
            <w:r w:rsidRPr="004C5B1A">
              <w:rPr>
                <w:spacing w:val="14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степени</w:t>
            </w:r>
            <w:r w:rsidRPr="004C5B1A">
              <w:rPr>
                <w:spacing w:val="9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выполнения</w:t>
            </w:r>
            <w:r w:rsidRPr="004C5B1A">
              <w:rPr>
                <w:spacing w:val="10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требовани</w:t>
            </w:r>
            <w:r w:rsidR="004C5B1A">
              <w:rPr>
                <w:w w:val="95"/>
                <w:sz w:val="28"/>
                <w:szCs w:val="28"/>
                <w:lang w:val="ru-RU"/>
              </w:rPr>
              <w:t xml:space="preserve">й </w:t>
            </w:r>
            <w:r w:rsidRPr="004C5B1A">
              <w:rPr>
                <w:w w:val="95"/>
                <w:sz w:val="28"/>
                <w:szCs w:val="28"/>
                <w:lang w:val="ru-RU"/>
              </w:rPr>
              <w:t>функционального</w:t>
            </w:r>
            <w:r w:rsidRPr="004C5B1A">
              <w:rPr>
                <w:spacing w:val="-5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назначения</w:t>
            </w:r>
            <w:r w:rsidRPr="004C5B1A">
              <w:rPr>
                <w:spacing w:val="17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программы</w:t>
            </w:r>
          </w:p>
        </w:tc>
      </w:tr>
      <w:tr w:rsidR="00646BCB" w14:paraId="102D2D92" w14:textId="77777777" w:rsidTr="004F25EF">
        <w:trPr>
          <w:trHeight w:val="139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F3049D" w14:textId="73EE4E70" w:rsidR="00646BCB" w:rsidRPr="00C42602" w:rsidRDefault="00646BCB" w:rsidP="00C42602">
            <w:pPr>
              <w:pStyle w:val="TableParagraph"/>
              <w:spacing w:before="195" w:line="228" w:lineRule="auto"/>
              <w:ind w:left="129" w:right="85" w:firstLine="34"/>
              <w:jc w:val="center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w w:val="95"/>
                <w:sz w:val="28"/>
                <w:szCs w:val="28"/>
              </w:rPr>
              <w:t>Test</w:t>
            </w:r>
            <w:r w:rsidRPr="004C5B1A">
              <w:rPr>
                <w:b/>
                <w:spacing w:val="-66"/>
                <w:w w:val="95"/>
                <w:sz w:val="28"/>
                <w:szCs w:val="28"/>
              </w:rPr>
              <w:t xml:space="preserve"> </w:t>
            </w:r>
            <w:r w:rsidRPr="004C5B1A">
              <w:rPr>
                <w:b/>
                <w:w w:val="95"/>
                <w:sz w:val="28"/>
                <w:szCs w:val="28"/>
              </w:rPr>
              <w:t>Case</w:t>
            </w:r>
            <w:r w:rsidR="00C42602">
              <w:rPr>
                <w:b/>
                <w:sz w:val="28"/>
                <w:szCs w:val="28"/>
                <w:lang w:val="ru-RU"/>
              </w:rPr>
              <w:t xml:space="preserve"> №</w:t>
            </w:r>
          </w:p>
          <w:p w14:paraId="0504A29A" w14:textId="77777777" w:rsidR="00646BCB" w:rsidRPr="004C5B1A" w:rsidRDefault="00646BCB">
            <w:pPr>
              <w:pStyle w:val="TableParagraph"/>
              <w:spacing w:before="10"/>
              <w:rPr>
                <w:sz w:val="28"/>
                <w:szCs w:val="28"/>
              </w:rPr>
            </w:pP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DE9DD4" w14:textId="77777777" w:rsidR="00646BCB" w:rsidRPr="004C5B1A" w:rsidRDefault="00646BCB">
            <w:pPr>
              <w:pStyle w:val="TableParagraph"/>
              <w:rPr>
                <w:sz w:val="28"/>
                <w:szCs w:val="28"/>
              </w:rPr>
            </w:pPr>
          </w:p>
          <w:p w14:paraId="0059841E" w14:textId="53A3C939" w:rsidR="00646BCB" w:rsidRPr="004C5B1A" w:rsidRDefault="00B879A8">
            <w:pPr>
              <w:pStyle w:val="TableParagraph"/>
              <w:ind w:left="65" w:right="43"/>
              <w:jc w:val="center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>Описание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2E2BEC" w14:textId="77777777" w:rsidR="00646BCB" w:rsidRPr="004C5B1A" w:rsidRDefault="00646BCB">
            <w:pPr>
              <w:pStyle w:val="TableParagraph"/>
              <w:spacing w:before="2"/>
              <w:rPr>
                <w:sz w:val="28"/>
                <w:szCs w:val="28"/>
              </w:rPr>
            </w:pPr>
          </w:p>
          <w:p w14:paraId="5757B8FA" w14:textId="388302D6" w:rsidR="00646BCB" w:rsidRPr="004C5B1A" w:rsidRDefault="00B879A8">
            <w:pPr>
              <w:pStyle w:val="TableParagraph"/>
              <w:spacing w:line="228" w:lineRule="auto"/>
              <w:ind w:left="385" w:right="288" w:hanging="36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w w:val="95"/>
                <w:sz w:val="28"/>
                <w:szCs w:val="28"/>
                <w:lang w:val="ru-RU"/>
              </w:rPr>
              <w:t>Шаги теста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B603887" w14:textId="04BB94B7" w:rsidR="00646BCB" w:rsidRPr="004C5B1A" w:rsidRDefault="00B879A8">
            <w:pPr>
              <w:pStyle w:val="TableParagraph"/>
              <w:spacing w:before="37" w:line="228" w:lineRule="auto"/>
              <w:ind w:left="164" w:right="139" w:firstLine="5"/>
              <w:jc w:val="center"/>
              <w:rPr>
                <w:b/>
                <w:bCs/>
                <w:sz w:val="28"/>
                <w:szCs w:val="28"/>
                <w:lang w:val="ru-RU"/>
              </w:rPr>
            </w:pPr>
            <w:r w:rsidRPr="004C5B1A">
              <w:rPr>
                <w:b/>
                <w:bCs/>
                <w:sz w:val="28"/>
                <w:szCs w:val="28"/>
                <w:lang w:val="ru-RU"/>
              </w:rPr>
              <w:t>Ожидаемые результаты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313FD79" w14:textId="1CA56803" w:rsidR="00646BCB" w:rsidRPr="004C5B1A" w:rsidRDefault="005172E1" w:rsidP="00B879A8">
            <w:pPr>
              <w:pStyle w:val="TableParagraph"/>
              <w:spacing w:before="195" w:line="228" w:lineRule="auto"/>
              <w:ind w:left="174" w:right="140"/>
              <w:jc w:val="center"/>
              <w:rPr>
                <w:b/>
                <w:bCs/>
                <w:sz w:val="28"/>
                <w:szCs w:val="28"/>
                <w:lang w:val="ru-RU"/>
              </w:rPr>
            </w:pPr>
            <w:r w:rsidRPr="004C5B1A">
              <w:rPr>
                <w:b/>
                <w:bCs/>
                <w:spacing w:val="-1"/>
                <w:w w:val="105"/>
                <w:sz w:val="28"/>
                <w:szCs w:val="28"/>
                <w:lang w:val="ru-RU"/>
              </w:rPr>
              <w:t>Реальные результаты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9212F2D" w14:textId="5BCC3995" w:rsidR="00646BCB" w:rsidRPr="004C5B1A" w:rsidRDefault="005172E1" w:rsidP="005172E1">
            <w:pPr>
              <w:pStyle w:val="TableParagraph"/>
              <w:spacing w:before="185" w:line="328" w:lineRule="exact"/>
              <w:ind w:left="68"/>
              <w:rPr>
                <w:b/>
                <w:bCs/>
                <w:sz w:val="28"/>
                <w:szCs w:val="28"/>
                <w:lang w:val="ru-RU"/>
              </w:rPr>
            </w:pPr>
            <w:r w:rsidRPr="004C5B1A">
              <w:rPr>
                <w:b/>
                <w:bCs/>
                <w:sz w:val="28"/>
                <w:szCs w:val="28"/>
                <w:lang w:val="ru-RU"/>
              </w:rPr>
              <w:t>Прошел</w:t>
            </w:r>
            <w:r w:rsidRPr="004C5B1A">
              <w:rPr>
                <w:b/>
                <w:bCs/>
                <w:sz w:val="28"/>
                <w:szCs w:val="28"/>
              </w:rPr>
              <w:t>/</w:t>
            </w:r>
            <w:r w:rsidRPr="004C5B1A">
              <w:rPr>
                <w:b/>
                <w:bCs/>
                <w:sz w:val="28"/>
                <w:szCs w:val="28"/>
                <w:lang w:val="ru-RU"/>
              </w:rPr>
              <w:t>Провалился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1BB4C7" w14:textId="77777777" w:rsidR="00646BCB" w:rsidRPr="004C5B1A" w:rsidRDefault="00646BCB">
            <w:pPr>
              <w:pStyle w:val="TableParagraph"/>
              <w:spacing w:before="3"/>
              <w:rPr>
                <w:sz w:val="28"/>
                <w:szCs w:val="28"/>
              </w:rPr>
            </w:pPr>
          </w:p>
          <w:p w14:paraId="65F55790" w14:textId="6237CE76" w:rsidR="00646BCB" w:rsidRPr="004C5B1A" w:rsidRDefault="005172E1">
            <w:pPr>
              <w:pStyle w:val="TableParagraph"/>
              <w:spacing w:line="328" w:lineRule="exact"/>
              <w:ind w:left="351"/>
              <w:rPr>
                <w:b/>
                <w:bCs/>
                <w:sz w:val="28"/>
                <w:szCs w:val="28"/>
                <w:lang w:val="ru-RU"/>
              </w:rPr>
            </w:pPr>
            <w:r w:rsidRPr="004C5B1A">
              <w:rPr>
                <w:b/>
                <w:bCs/>
                <w:sz w:val="28"/>
                <w:szCs w:val="28"/>
                <w:lang w:val="ru-RU"/>
              </w:rPr>
              <w:t>Тестер</w:t>
            </w:r>
            <w:r w:rsidRPr="004C5B1A">
              <w:rPr>
                <w:b/>
                <w:bCs/>
                <w:sz w:val="28"/>
                <w:szCs w:val="28"/>
              </w:rPr>
              <w:t>/</w:t>
            </w:r>
            <w:r w:rsidRPr="004C5B1A">
              <w:rPr>
                <w:b/>
                <w:bCs/>
                <w:sz w:val="28"/>
                <w:szCs w:val="28"/>
                <w:lang w:val="ru-RU"/>
              </w:rPr>
              <w:t>Дата</w:t>
            </w:r>
          </w:p>
        </w:tc>
      </w:tr>
      <w:tr w:rsidR="00646BCB" w14:paraId="454DFFE6" w14:textId="77777777" w:rsidTr="00646BCB">
        <w:trPr>
          <w:trHeight w:val="426"/>
        </w:trPr>
        <w:tc>
          <w:tcPr>
            <w:tcW w:w="96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FDA91F" w14:textId="7BC2822A" w:rsidR="00646BCB" w:rsidRPr="00A37607" w:rsidRDefault="00646BCB" w:rsidP="00646BCB">
            <w:pPr>
              <w:pStyle w:val="TableParagraph"/>
              <w:spacing w:before="21"/>
              <w:ind w:right="-58"/>
              <w:jc w:val="center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 xml:space="preserve">Тестирование функций </w:t>
            </w:r>
            <w:r w:rsidR="00A37607">
              <w:rPr>
                <w:b/>
                <w:sz w:val="28"/>
                <w:szCs w:val="28"/>
                <w:lang w:val="ru-RU"/>
              </w:rPr>
              <w:t>показа погоды</w:t>
            </w:r>
          </w:p>
        </w:tc>
      </w:tr>
      <w:tr w:rsidR="00646BCB" w14:paraId="0DF484DC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C5EFB23" w14:textId="77777777" w:rsidR="00646BCB" w:rsidRPr="004C5B1A" w:rsidRDefault="00646BCB">
            <w:pPr>
              <w:pStyle w:val="TableParagraph"/>
              <w:spacing w:before="17"/>
              <w:ind w:right="302"/>
              <w:jc w:val="right"/>
              <w:rPr>
                <w:sz w:val="28"/>
                <w:szCs w:val="28"/>
              </w:rPr>
            </w:pPr>
            <w:r w:rsidRPr="004C5B1A">
              <w:rPr>
                <w:w w:val="99"/>
                <w:sz w:val="28"/>
                <w:szCs w:val="28"/>
              </w:rPr>
              <w:t>1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2D54CB9" w14:textId="1E6C98DD" w:rsidR="00646BCB" w:rsidRPr="004C5B1A" w:rsidRDefault="004F25EF">
            <w:pPr>
              <w:pStyle w:val="TableParagraph"/>
              <w:spacing w:before="27" w:line="228" w:lineRule="auto"/>
              <w:ind w:left="130" w:right="100" w:hanging="1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Тестирование </w:t>
            </w:r>
            <w:r w:rsidR="006533BF">
              <w:rPr>
                <w:sz w:val="28"/>
                <w:szCs w:val="28"/>
                <w:lang w:val="ru-RU"/>
              </w:rPr>
              <w:t>автосинхронизации погоды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70A1BD3" w14:textId="57B77E56" w:rsidR="00646BCB" w:rsidRPr="004F25EF" w:rsidRDefault="004F25EF" w:rsidP="004F25EF">
            <w:pPr>
              <w:pStyle w:val="TableParagraph"/>
              <w:spacing w:before="30" w:line="228" w:lineRule="auto"/>
              <w:ind w:right="150"/>
              <w:jc w:val="center"/>
              <w:rPr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ие кнопки «</w:t>
            </w:r>
            <w:r w:rsidR="006533BF">
              <w:rPr>
                <w:w w:val="95"/>
                <w:sz w:val="28"/>
                <w:szCs w:val="28"/>
                <w:lang w:val="ru-RU"/>
              </w:rPr>
              <w:t>Автосинхронизация погоды</w:t>
            </w:r>
            <w:r>
              <w:rPr>
                <w:w w:val="95"/>
                <w:sz w:val="28"/>
                <w:szCs w:val="28"/>
                <w:lang w:val="ru-RU"/>
              </w:rPr>
              <w:t>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9DA2F5D" w14:textId="33CAA07D" w:rsidR="00646BCB" w:rsidRPr="004F25EF" w:rsidRDefault="006533BF" w:rsidP="004F25EF">
            <w:pPr>
              <w:pStyle w:val="TableParagraph"/>
              <w:spacing w:before="30" w:line="228" w:lineRule="auto"/>
              <w:ind w:right="94"/>
              <w:jc w:val="center"/>
              <w:rPr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погоды каждую минуту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57E816" w14:textId="2BCC8617" w:rsidR="00646BCB" w:rsidRPr="004F25EF" w:rsidRDefault="006533BF" w:rsidP="004F25EF">
            <w:pPr>
              <w:pStyle w:val="TableParagraph"/>
              <w:spacing w:before="30" w:line="228" w:lineRule="auto"/>
              <w:ind w:right="125"/>
              <w:jc w:val="center"/>
              <w:rPr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погоды каждую минуту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16F8403" w14:textId="52F3F7AE" w:rsidR="00646BCB" w:rsidRPr="004F25EF" w:rsidRDefault="004F25EF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6BD79BF" w14:textId="2C736DF6" w:rsidR="00646BCB" w:rsidRPr="004F25EF" w:rsidRDefault="004F25EF" w:rsidP="004F25EF">
            <w:pPr>
              <w:pStyle w:val="TableParagraph"/>
              <w:spacing w:line="322" w:lineRule="exact"/>
              <w:ind w:left="39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Лопаткин Сергей </w:t>
            </w:r>
            <w:r w:rsidR="00B62AB3">
              <w:rPr>
                <w:sz w:val="28"/>
                <w:szCs w:val="28"/>
                <w:lang w:val="ru-RU"/>
              </w:rPr>
              <w:t>20.12</w:t>
            </w:r>
            <w:r>
              <w:rPr>
                <w:sz w:val="28"/>
                <w:szCs w:val="28"/>
                <w:lang w:val="ru-RU"/>
              </w:rPr>
              <w:t>.2022</w:t>
            </w:r>
          </w:p>
        </w:tc>
      </w:tr>
      <w:tr w:rsidR="00662A77" w14:paraId="46646337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FE4C0D" w14:textId="143F127E" w:rsidR="00662A77" w:rsidRPr="00662A77" w:rsidRDefault="00662A77" w:rsidP="00662A77">
            <w:pPr>
              <w:pStyle w:val="TableParagraph"/>
              <w:spacing w:before="17"/>
              <w:ind w:right="302"/>
              <w:jc w:val="right"/>
              <w:rPr>
                <w:w w:val="99"/>
                <w:sz w:val="28"/>
                <w:szCs w:val="28"/>
                <w:lang w:val="ru-RU"/>
              </w:rPr>
            </w:pPr>
            <w:r>
              <w:rPr>
                <w:w w:val="99"/>
                <w:sz w:val="28"/>
                <w:szCs w:val="28"/>
                <w:lang w:val="ru-RU"/>
              </w:rPr>
              <w:t>2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B89812" w14:textId="2B91C4C4" w:rsidR="00662A77" w:rsidRPr="00662A77" w:rsidRDefault="00662A77" w:rsidP="00662A77">
            <w:pPr>
              <w:pStyle w:val="TableParagraph"/>
              <w:spacing w:before="27" w:line="228" w:lineRule="auto"/>
              <w:ind w:left="130" w:right="100" w:hanging="1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Тестирование </w:t>
            </w:r>
            <w:r w:rsidR="006533BF">
              <w:rPr>
                <w:sz w:val="28"/>
                <w:szCs w:val="28"/>
                <w:lang w:val="ru-RU"/>
              </w:rPr>
              <w:t>получения погоды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AE9C12" w14:textId="5581CE72" w:rsidR="00662A77" w:rsidRPr="00662A77" w:rsidRDefault="00662A77" w:rsidP="00662A77">
            <w:pPr>
              <w:pStyle w:val="TableParagraph"/>
              <w:spacing w:before="30" w:line="228" w:lineRule="auto"/>
              <w:ind w:right="150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ие кнопки «</w:t>
            </w:r>
            <w:r w:rsidR="00284D55">
              <w:rPr>
                <w:w w:val="95"/>
                <w:sz w:val="28"/>
                <w:szCs w:val="28"/>
                <w:lang w:val="ru-RU"/>
              </w:rPr>
              <w:t>Получить погоду</w:t>
            </w:r>
            <w:r>
              <w:rPr>
                <w:w w:val="95"/>
                <w:sz w:val="28"/>
                <w:szCs w:val="28"/>
                <w:lang w:val="ru-RU"/>
              </w:rPr>
              <w:t>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A6147D" w14:textId="39D134A6" w:rsidR="00662A77" w:rsidRPr="00662A77" w:rsidRDefault="00284D55" w:rsidP="00662A77">
            <w:pPr>
              <w:pStyle w:val="TableParagraph"/>
              <w:spacing w:before="30" w:line="228" w:lineRule="auto"/>
              <w:ind w:right="94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реальных данных погоды на экране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6CD0DC" w14:textId="6C497BE3" w:rsidR="00662A77" w:rsidRPr="00284D55" w:rsidRDefault="00284D55" w:rsidP="00662A77">
            <w:pPr>
              <w:pStyle w:val="TableParagraph"/>
              <w:spacing w:before="30" w:line="228" w:lineRule="auto"/>
              <w:ind w:right="125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реальных данных погоды на экране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954C67" w14:textId="5DED8566" w:rsidR="00662A77" w:rsidRPr="00662A77" w:rsidRDefault="00662A77" w:rsidP="00662A77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A10C5F" w14:textId="50E2DF80" w:rsidR="00662A77" w:rsidRDefault="00662A77" w:rsidP="00662A77">
            <w:pPr>
              <w:pStyle w:val="TableParagraph"/>
              <w:spacing w:line="322" w:lineRule="exact"/>
              <w:ind w:left="39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 xml:space="preserve">Лопаткин Сергей </w:t>
            </w:r>
            <w:r w:rsidR="00B62AB3">
              <w:rPr>
                <w:sz w:val="28"/>
                <w:szCs w:val="28"/>
                <w:lang w:val="ru-RU"/>
              </w:rPr>
              <w:t>20</w:t>
            </w:r>
            <w:r>
              <w:rPr>
                <w:sz w:val="28"/>
                <w:szCs w:val="28"/>
                <w:lang w:val="ru-RU"/>
              </w:rPr>
              <w:t>.1</w:t>
            </w:r>
            <w:r w:rsidR="00B62AB3">
              <w:rPr>
                <w:sz w:val="28"/>
                <w:szCs w:val="28"/>
                <w:lang w:val="ru-RU"/>
              </w:rPr>
              <w:t>2</w:t>
            </w:r>
            <w:r>
              <w:rPr>
                <w:sz w:val="28"/>
                <w:szCs w:val="28"/>
                <w:lang w:val="ru-RU"/>
              </w:rPr>
              <w:t>.2022</w:t>
            </w:r>
          </w:p>
        </w:tc>
      </w:tr>
      <w:tr w:rsidR="00662A77" w14:paraId="24358026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412CBE" w14:textId="3381E7B7" w:rsidR="00662A77" w:rsidRPr="00662A77" w:rsidRDefault="00662A77" w:rsidP="00662A77">
            <w:pPr>
              <w:pStyle w:val="TableParagraph"/>
              <w:spacing w:before="17"/>
              <w:ind w:right="302"/>
              <w:jc w:val="right"/>
              <w:rPr>
                <w:w w:val="99"/>
                <w:sz w:val="28"/>
                <w:szCs w:val="28"/>
                <w:lang w:val="ru-RU"/>
              </w:rPr>
            </w:pPr>
            <w:r>
              <w:rPr>
                <w:w w:val="99"/>
                <w:sz w:val="28"/>
                <w:szCs w:val="28"/>
                <w:lang w:val="ru-RU"/>
              </w:rPr>
              <w:t>3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5E2A26" w14:textId="2AC847F8" w:rsidR="00662A77" w:rsidRPr="00662A77" w:rsidRDefault="00662A77" w:rsidP="00662A77">
            <w:pPr>
              <w:pStyle w:val="TableParagraph"/>
              <w:spacing w:before="27" w:line="228" w:lineRule="auto"/>
              <w:ind w:left="130" w:right="100" w:hanging="1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естирование</w:t>
            </w:r>
            <w:r w:rsidR="006D4B3F">
              <w:rPr>
                <w:sz w:val="28"/>
                <w:szCs w:val="28"/>
                <w:lang w:val="ru-RU"/>
              </w:rPr>
              <w:t xml:space="preserve"> </w:t>
            </w:r>
            <w:r w:rsidR="00331E60">
              <w:rPr>
                <w:sz w:val="28"/>
                <w:szCs w:val="28"/>
                <w:lang w:val="ru-RU"/>
              </w:rPr>
              <w:t>ГСЧ погоды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83C554" w14:textId="6A14C8FB" w:rsidR="00662A77" w:rsidRPr="006D4B3F" w:rsidRDefault="006D4B3F" w:rsidP="00662A77">
            <w:pPr>
              <w:pStyle w:val="TableParagraph"/>
              <w:spacing w:before="30" w:line="228" w:lineRule="auto"/>
              <w:ind w:right="150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ие кнопки «</w:t>
            </w:r>
            <w:r w:rsidR="00331E60">
              <w:rPr>
                <w:w w:val="95"/>
                <w:sz w:val="28"/>
                <w:szCs w:val="28"/>
                <w:lang w:val="ru-RU"/>
              </w:rPr>
              <w:t>ГСЧ погоды</w:t>
            </w:r>
            <w:r>
              <w:rPr>
                <w:w w:val="95"/>
                <w:sz w:val="28"/>
                <w:szCs w:val="28"/>
                <w:lang w:val="ru-RU"/>
              </w:rPr>
              <w:t>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35F2F8" w14:textId="32D8D74C" w:rsidR="00662A77" w:rsidRPr="006D4B3F" w:rsidRDefault="00331E60" w:rsidP="00662A77">
            <w:pPr>
              <w:pStyle w:val="TableParagraph"/>
              <w:spacing w:before="30" w:line="228" w:lineRule="auto"/>
              <w:ind w:right="94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случайно возможных данных погоды на экране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B6EA90" w14:textId="1B355FC4" w:rsidR="00662A77" w:rsidRPr="006D4B3F" w:rsidRDefault="00331E60" w:rsidP="00662A77">
            <w:pPr>
              <w:pStyle w:val="TableParagraph"/>
              <w:spacing w:before="30" w:line="228" w:lineRule="auto"/>
              <w:ind w:right="125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случайно возможных данных погоды на экране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516152" w14:textId="0009D98F" w:rsidR="00662A77" w:rsidRPr="006D4B3F" w:rsidRDefault="006D4B3F" w:rsidP="00662A77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25ADA5" w14:textId="0EA415C8" w:rsidR="006D4B3F" w:rsidRDefault="006D4B3F" w:rsidP="006D4B3F">
            <w:pPr>
              <w:pStyle w:val="TableParagraph"/>
              <w:spacing w:after="160" w:line="322" w:lineRule="exact"/>
              <w:ind w:left="39"/>
              <w:jc w:val="center"/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опаткин Сергей </w:t>
            </w:r>
            <w:r w:rsidR="00B62AB3">
              <w:rPr>
                <w:sz w:val="28"/>
                <w:szCs w:val="28"/>
                <w:lang w:val="ru-RU"/>
              </w:rPr>
              <w:t>20.12</w:t>
            </w:r>
            <w:r>
              <w:rPr>
                <w:sz w:val="28"/>
                <w:szCs w:val="28"/>
              </w:rPr>
              <w:t>.2022</w:t>
            </w:r>
          </w:p>
          <w:p w14:paraId="2A0F3373" w14:textId="77777777" w:rsidR="00662A77" w:rsidRPr="006D4B3F" w:rsidRDefault="00662A77" w:rsidP="00662A77">
            <w:pPr>
              <w:pStyle w:val="TableParagraph"/>
              <w:spacing w:line="322" w:lineRule="exact"/>
              <w:ind w:left="39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BB56A2" w14:paraId="5BCAD21B" w14:textId="77777777" w:rsidTr="00BB56A2">
        <w:trPr>
          <w:trHeight w:val="438"/>
        </w:trPr>
        <w:tc>
          <w:tcPr>
            <w:tcW w:w="96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B1D1CF" w14:textId="56A4EFA1" w:rsidR="00BB56A2" w:rsidRDefault="00BB56A2" w:rsidP="00BB56A2">
            <w:pPr>
              <w:pStyle w:val="TableParagraph"/>
              <w:spacing w:after="160" w:line="322" w:lineRule="exact"/>
              <w:ind w:left="39"/>
              <w:jc w:val="center"/>
              <w:rPr>
                <w:sz w:val="28"/>
                <w:szCs w:val="28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 xml:space="preserve">Тестирование </w:t>
            </w:r>
            <w:r>
              <w:rPr>
                <w:b/>
                <w:sz w:val="28"/>
                <w:szCs w:val="28"/>
                <w:lang w:val="ru-RU"/>
              </w:rPr>
              <w:t>функций справки</w:t>
            </w:r>
          </w:p>
        </w:tc>
      </w:tr>
      <w:tr w:rsidR="00BB56A2" w14:paraId="4781F12E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C26297" w14:textId="18D26648" w:rsidR="00BB56A2" w:rsidRPr="00BB56A2" w:rsidRDefault="009D5B10" w:rsidP="00662A77">
            <w:pPr>
              <w:pStyle w:val="TableParagraph"/>
              <w:spacing w:before="17"/>
              <w:ind w:right="302"/>
              <w:jc w:val="right"/>
              <w:rPr>
                <w:w w:val="99"/>
                <w:sz w:val="28"/>
                <w:szCs w:val="28"/>
                <w:lang w:val="ru-RU"/>
              </w:rPr>
            </w:pPr>
            <w:r>
              <w:rPr>
                <w:w w:val="99"/>
                <w:sz w:val="28"/>
                <w:szCs w:val="28"/>
                <w:lang w:val="ru-RU"/>
              </w:rPr>
              <w:t>4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4D166B" w14:textId="25C6BD75" w:rsidR="00BB56A2" w:rsidRPr="00BB56A2" w:rsidRDefault="00BB56A2" w:rsidP="00BB56A2">
            <w:pPr>
              <w:pStyle w:val="TableParagraph"/>
              <w:spacing w:before="27" w:line="228" w:lineRule="auto"/>
              <w:ind w:left="130" w:right="100" w:hanging="1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естирование открытия окна справки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61DF5D" w14:textId="6178E4DC" w:rsidR="00BB56A2" w:rsidRPr="00BB56A2" w:rsidRDefault="00BB56A2" w:rsidP="00662A77">
            <w:pPr>
              <w:pStyle w:val="TableParagraph"/>
              <w:spacing w:before="30" w:line="228" w:lineRule="auto"/>
              <w:ind w:right="150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ь кнопку «Посмотреть справку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C2BA1E" w14:textId="5D397C22" w:rsidR="00BB56A2" w:rsidRPr="00BB56A2" w:rsidRDefault="00BB56A2" w:rsidP="00662A77">
            <w:pPr>
              <w:pStyle w:val="TableParagraph"/>
              <w:spacing w:before="30" w:line="228" w:lineRule="auto"/>
              <w:ind w:right="94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 xml:space="preserve">Появление окна справки, где описаны </w:t>
            </w:r>
            <w:r w:rsidR="00B62AB3">
              <w:rPr>
                <w:w w:val="95"/>
                <w:sz w:val="28"/>
                <w:szCs w:val="28"/>
                <w:lang w:val="ru-RU"/>
              </w:rPr>
              <w:t>возможности программы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6AE7BE" w14:textId="79904B43" w:rsidR="00BB56A2" w:rsidRPr="00BB56A2" w:rsidRDefault="00331E60" w:rsidP="00662A77">
            <w:pPr>
              <w:pStyle w:val="TableParagraph"/>
              <w:spacing w:before="30" w:line="228" w:lineRule="auto"/>
              <w:ind w:right="125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явление окна справки, где описаны возможности программы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492B82" w14:textId="16241283" w:rsidR="00BB56A2" w:rsidRPr="00BB56A2" w:rsidRDefault="00BB56A2" w:rsidP="00662A77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0D6444" w14:textId="633A56FF" w:rsidR="00BB56A2" w:rsidRDefault="00BB56A2" w:rsidP="00BB56A2">
            <w:pPr>
              <w:pStyle w:val="TableParagraph"/>
              <w:spacing w:after="160" w:line="322" w:lineRule="exact"/>
              <w:ind w:left="39"/>
              <w:jc w:val="center"/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опаткин Сергей </w:t>
            </w:r>
            <w:r w:rsidR="00B62AB3">
              <w:rPr>
                <w:sz w:val="28"/>
                <w:szCs w:val="28"/>
                <w:lang w:val="ru-RU"/>
              </w:rPr>
              <w:t>20.12</w:t>
            </w:r>
            <w:r>
              <w:rPr>
                <w:sz w:val="28"/>
                <w:szCs w:val="28"/>
              </w:rPr>
              <w:t>.2022</w:t>
            </w:r>
          </w:p>
          <w:p w14:paraId="4016D8A4" w14:textId="77777777" w:rsidR="00BB56A2" w:rsidRPr="00BB56A2" w:rsidRDefault="00BB56A2" w:rsidP="00BB56A2">
            <w:pPr>
              <w:pStyle w:val="TableParagraph"/>
              <w:spacing w:after="160" w:line="322" w:lineRule="exact"/>
              <w:ind w:left="39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BB56A2" w14:paraId="649194FE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2783A6" w14:textId="03B755DF" w:rsidR="00BB56A2" w:rsidRPr="00BB56A2" w:rsidRDefault="009D5B10" w:rsidP="00BB56A2">
            <w:pPr>
              <w:pStyle w:val="TableParagraph"/>
              <w:spacing w:before="17"/>
              <w:ind w:right="302"/>
              <w:jc w:val="right"/>
              <w:rPr>
                <w:w w:val="99"/>
                <w:sz w:val="28"/>
                <w:szCs w:val="28"/>
                <w:lang w:val="ru-RU"/>
              </w:rPr>
            </w:pPr>
            <w:r>
              <w:rPr>
                <w:w w:val="99"/>
                <w:sz w:val="28"/>
                <w:szCs w:val="28"/>
                <w:lang w:val="ru-RU"/>
              </w:rPr>
              <w:t>5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F2769C" w14:textId="556C4902" w:rsidR="00BB56A2" w:rsidRPr="00BB56A2" w:rsidRDefault="00BB56A2" w:rsidP="00BB56A2">
            <w:pPr>
              <w:pStyle w:val="TableParagraph"/>
              <w:spacing w:before="27" w:line="228" w:lineRule="auto"/>
              <w:ind w:right="10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естирование открытия окна о разработчике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BD0986" w14:textId="1F8C8BDF" w:rsidR="00BB56A2" w:rsidRPr="00BB56A2" w:rsidRDefault="00BB56A2" w:rsidP="00BB56A2">
            <w:pPr>
              <w:pStyle w:val="TableParagraph"/>
              <w:spacing w:before="30" w:line="228" w:lineRule="auto"/>
              <w:ind w:right="150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ь кнопку «О программе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234521" w14:textId="24604B30" w:rsidR="00BB56A2" w:rsidRPr="00BB56A2" w:rsidRDefault="00BB56A2" w:rsidP="00BB56A2">
            <w:pPr>
              <w:pStyle w:val="TableParagraph"/>
              <w:spacing w:before="30" w:line="228" w:lineRule="auto"/>
              <w:ind w:right="94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явление окна о разработчике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1FC899" w14:textId="070488C7" w:rsidR="00BB56A2" w:rsidRPr="00BB56A2" w:rsidRDefault="00BB56A2" w:rsidP="00BB56A2">
            <w:pPr>
              <w:pStyle w:val="TableParagraph"/>
              <w:spacing w:before="30" w:line="228" w:lineRule="auto"/>
              <w:ind w:right="125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явление окна о разработчике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5F659C" w14:textId="47862BA1" w:rsidR="00BB56A2" w:rsidRPr="00BB56A2" w:rsidRDefault="00BB56A2" w:rsidP="00BB56A2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87094A" w14:textId="49686B81" w:rsidR="00BB56A2" w:rsidRDefault="00BB56A2" w:rsidP="00BB56A2">
            <w:pPr>
              <w:pStyle w:val="TableParagraph"/>
              <w:spacing w:after="160" w:line="322" w:lineRule="exact"/>
              <w:ind w:left="39"/>
              <w:jc w:val="center"/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опаткин Сергей </w:t>
            </w:r>
            <w:r w:rsidR="00B62AB3">
              <w:rPr>
                <w:sz w:val="28"/>
                <w:szCs w:val="28"/>
                <w:lang w:val="ru-RU"/>
              </w:rPr>
              <w:t>20.12</w:t>
            </w:r>
            <w:r>
              <w:rPr>
                <w:sz w:val="28"/>
                <w:szCs w:val="28"/>
              </w:rPr>
              <w:t>.2022</w:t>
            </w:r>
          </w:p>
          <w:p w14:paraId="71C9C4D8" w14:textId="77777777" w:rsidR="00BB56A2" w:rsidRPr="00BB56A2" w:rsidRDefault="00BB56A2" w:rsidP="00BB56A2">
            <w:pPr>
              <w:pStyle w:val="TableParagraph"/>
              <w:spacing w:after="160" w:line="322" w:lineRule="exact"/>
              <w:ind w:left="39"/>
              <w:jc w:val="center"/>
              <w:rPr>
                <w:sz w:val="28"/>
                <w:szCs w:val="28"/>
                <w:lang w:val="ru-RU"/>
              </w:rPr>
            </w:pPr>
          </w:p>
        </w:tc>
      </w:tr>
    </w:tbl>
    <w:p w14:paraId="5A648C94" w14:textId="288856FC" w:rsidR="00CB064A" w:rsidRDefault="00CB064A" w:rsidP="00CB064A">
      <w:pPr>
        <w:rPr>
          <w:rFonts w:ascii="Times New Roman" w:eastAsiaTheme="majorEastAsia" w:hAnsi="Times New Roman" w:cstheme="majorBidi"/>
          <w:color w:val="000000" w:themeColor="text1"/>
          <w:sz w:val="28"/>
          <w:szCs w:val="24"/>
        </w:rPr>
      </w:pPr>
    </w:p>
    <w:p w14:paraId="278B7DFD" w14:textId="499C54DF" w:rsidR="00A74BE1" w:rsidRDefault="00DB456B" w:rsidP="00582918">
      <w:pPr>
        <w:pStyle w:val="Project"/>
        <w:numPr>
          <w:ilvl w:val="1"/>
          <w:numId w:val="9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8" w:name="_Toc122367674"/>
      <w:r>
        <w:rPr>
          <w:b/>
          <w:bCs/>
          <w:sz w:val="28"/>
          <w:szCs w:val="24"/>
        </w:rPr>
        <w:t xml:space="preserve">Тестирование при помощи </w:t>
      </w:r>
      <w:r>
        <w:rPr>
          <w:b/>
          <w:bCs/>
          <w:sz w:val="28"/>
          <w:szCs w:val="24"/>
          <w:lang w:val="en-US"/>
        </w:rPr>
        <w:t>Unit</w:t>
      </w:r>
      <w:r w:rsidRPr="003E01B2">
        <w:rPr>
          <w:b/>
          <w:bCs/>
          <w:sz w:val="28"/>
          <w:szCs w:val="24"/>
        </w:rPr>
        <w:t>-</w:t>
      </w:r>
      <w:r>
        <w:rPr>
          <w:b/>
          <w:bCs/>
          <w:sz w:val="28"/>
          <w:szCs w:val="24"/>
          <w:lang w:val="en-US"/>
        </w:rPr>
        <w:t>Test</w:t>
      </w:r>
      <w:bookmarkEnd w:id="68"/>
    </w:p>
    <w:p w14:paraId="12996438" w14:textId="2BB437AC" w:rsidR="00283386" w:rsidRDefault="003E01B2" w:rsidP="00B17435">
      <w:pPr>
        <w:pStyle w:val="Project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Для того, чтобы убедиться в правильности отображаемых данных, </w:t>
      </w:r>
      <w:r w:rsidR="00192A01">
        <w:rPr>
          <w:sz w:val="28"/>
          <w:szCs w:val="24"/>
        </w:rPr>
        <w:t xml:space="preserve">можно воспользоваться классом </w:t>
      </w:r>
      <w:r w:rsidR="00192A01">
        <w:rPr>
          <w:sz w:val="28"/>
          <w:szCs w:val="24"/>
          <w:lang w:val="en-US"/>
        </w:rPr>
        <w:t>RandomNumbersGenerator</w:t>
      </w:r>
      <w:r w:rsidR="007050D1">
        <w:rPr>
          <w:sz w:val="28"/>
          <w:szCs w:val="24"/>
        </w:rPr>
        <w:t xml:space="preserve"> (также, является простой вспомогательной</w:t>
      </w:r>
      <w:r w:rsidR="006D1888">
        <w:rPr>
          <w:sz w:val="28"/>
          <w:szCs w:val="24"/>
        </w:rPr>
        <w:t xml:space="preserve"> функцией программы</w:t>
      </w:r>
      <w:r w:rsidR="002E6F16">
        <w:rPr>
          <w:sz w:val="28"/>
          <w:szCs w:val="24"/>
        </w:rPr>
        <w:t xml:space="preserve"> под видом ГСЧ</w:t>
      </w:r>
      <w:r w:rsidR="007050D1">
        <w:rPr>
          <w:sz w:val="28"/>
          <w:szCs w:val="24"/>
        </w:rPr>
        <w:t>)</w:t>
      </w:r>
      <w:r w:rsidR="00192A01" w:rsidRPr="00192A01">
        <w:rPr>
          <w:sz w:val="28"/>
          <w:szCs w:val="24"/>
        </w:rPr>
        <w:t>,</w:t>
      </w:r>
      <w:r w:rsidR="00192A01">
        <w:rPr>
          <w:sz w:val="28"/>
          <w:szCs w:val="24"/>
        </w:rPr>
        <w:t xml:space="preserve"> который, при разработке, был предназначен для тестирования правильного формирования отображаемых данных, взятых из </w:t>
      </w:r>
      <w:r w:rsidR="00192A01">
        <w:rPr>
          <w:sz w:val="28"/>
          <w:szCs w:val="24"/>
          <w:lang w:val="en-US"/>
        </w:rPr>
        <w:t>OpenWeather</w:t>
      </w:r>
      <w:r w:rsidR="00192A01" w:rsidRPr="00192A01">
        <w:rPr>
          <w:sz w:val="28"/>
          <w:szCs w:val="24"/>
        </w:rPr>
        <w:t xml:space="preserve"> </w:t>
      </w:r>
      <w:r w:rsidR="00192A01">
        <w:rPr>
          <w:sz w:val="28"/>
          <w:szCs w:val="24"/>
          <w:lang w:val="en-US"/>
        </w:rPr>
        <w:t>API</w:t>
      </w:r>
      <w:r w:rsidR="007050D1">
        <w:rPr>
          <w:sz w:val="28"/>
          <w:szCs w:val="24"/>
        </w:rPr>
        <w:t>.</w:t>
      </w:r>
      <w:r w:rsidR="001444DB">
        <w:rPr>
          <w:sz w:val="28"/>
          <w:szCs w:val="24"/>
        </w:rPr>
        <w:t xml:space="preserve"> </w:t>
      </w:r>
      <w:r w:rsidR="00192A01">
        <w:rPr>
          <w:sz w:val="28"/>
          <w:szCs w:val="24"/>
        </w:rPr>
        <w:t xml:space="preserve">Он включает в себя </w:t>
      </w:r>
      <w:r w:rsidR="00283386">
        <w:rPr>
          <w:sz w:val="28"/>
          <w:szCs w:val="24"/>
        </w:rPr>
        <w:t>основные возможные значения для проверки верности отображения.</w:t>
      </w:r>
      <w:r w:rsidR="00B17435">
        <w:rPr>
          <w:sz w:val="28"/>
          <w:szCs w:val="24"/>
        </w:rPr>
        <w:t xml:space="preserve"> Используя его, мы можем найти недочеты в отображении погодной информации.</w:t>
      </w:r>
      <w:r w:rsidR="001444DB">
        <w:rPr>
          <w:sz w:val="28"/>
          <w:szCs w:val="24"/>
        </w:rPr>
        <w:t xml:space="preserve"> </w:t>
      </w:r>
    </w:p>
    <w:p w14:paraId="087595BC" w14:textId="67639699" w:rsidR="00821809" w:rsidRPr="00086EEF" w:rsidRDefault="00821809" w:rsidP="00B17435">
      <w:pPr>
        <w:pStyle w:val="Project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Также, класс является полностью отлаженным в соответствии с логикой</w:t>
      </w:r>
      <w:r w:rsidR="00A42658">
        <w:rPr>
          <w:sz w:val="28"/>
          <w:szCs w:val="24"/>
        </w:rPr>
        <w:t xml:space="preserve"> возможной погоды</w:t>
      </w:r>
      <w:r w:rsidR="00086EEF">
        <w:rPr>
          <w:sz w:val="28"/>
          <w:szCs w:val="24"/>
        </w:rPr>
        <w:t xml:space="preserve">, так как он изначально являлся запланированной </w:t>
      </w:r>
      <w:r w:rsidR="003E0CAE">
        <w:rPr>
          <w:sz w:val="28"/>
          <w:szCs w:val="24"/>
        </w:rPr>
        <w:t xml:space="preserve">расширенной </w:t>
      </w:r>
      <w:r w:rsidR="00086EEF">
        <w:rPr>
          <w:sz w:val="28"/>
          <w:szCs w:val="24"/>
        </w:rPr>
        <w:t>функцией для юнит</w:t>
      </w:r>
      <w:r w:rsidR="00461F60">
        <w:rPr>
          <w:sz w:val="28"/>
          <w:szCs w:val="24"/>
        </w:rPr>
        <w:t>-</w:t>
      </w:r>
      <w:r w:rsidR="00086EEF">
        <w:rPr>
          <w:sz w:val="28"/>
          <w:szCs w:val="24"/>
        </w:rPr>
        <w:t>теста</w:t>
      </w:r>
      <w:r w:rsidR="00805E5F">
        <w:rPr>
          <w:sz w:val="28"/>
          <w:szCs w:val="24"/>
        </w:rPr>
        <w:t xml:space="preserve"> (не просто случайные числа)</w:t>
      </w:r>
      <w:r w:rsidR="00086EEF">
        <w:rPr>
          <w:sz w:val="28"/>
          <w:szCs w:val="24"/>
        </w:rPr>
        <w:t>.</w:t>
      </w:r>
      <w:r w:rsidR="00461F60">
        <w:rPr>
          <w:sz w:val="28"/>
          <w:szCs w:val="24"/>
        </w:rPr>
        <w:t xml:space="preserve"> </w:t>
      </w:r>
    </w:p>
    <w:p w14:paraId="11B334D9" w14:textId="1934EE53" w:rsidR="002055C2" w:rsidRDefault="00CD6852" w:rsidP="002803A1">
      <w:pPr>
        <w:pStyle w:val="Project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азработанные </w:t>
      </w:r>
      <w:r w:rsidR="00BC4188">
        <w:rPr>
          <w:sz w:val="28"/>
          <w:szCs w:val="24"/>
        </w:rPr>
        <w:t>юнит-тесты проверяют каждое условие со всеми его возможными удовлетворениями. Каждому тестовому методу соответствует условие.</w:t>
      </w:r>
    </w:p>
    <w:p w14:paraId="1E86E99F" w14:textId="2788A156" w:rsidR="00BC4188" w:rsidRDefault="00BC4188" w:rsidP="002803A1">
      <w:pPr>
        <w:pStyle w:val="Project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езультаты тестирования изображены на рисунке </w:t>
      </w:r>
      <w:r w:rsidR="005D7C1D">
        <w:rPr>
          <w:sz w:val="28"/>
          <w:szCs w:val="24"/>
        </w:rPr>
        <w:t>20</w:t>
      </w:r>
      <w:r>
        <w:rPr>
          <w:sz w:val="28"/>
          <w:szCs w:val="24"/>
        </w:rPr>
        <w:t>.</w:t>
      </w:r>
      <w:r w:rsidR="001C1657">
        <w:rPr>
          <w:sz w:val="28"/>
          <w:szCs w:val="24"/>
        </w:rPr>
        <w:t xml:space="preserve"> Все успешно. Работает корректно.</w:t>
      </w:r>
    </w:p>
    <w:p w14:paraId="46DDB3CF" w14:textId="53ABFF76" w:rsidR="00BC4188" w:rsidRDefault="00BC4188" w:rsidP="00BC4188">
      <w:pPr>
        <w:pStyle w:val="Project"/>
        <w:tabs>
          <w:tab w:val="left" w:pos="1134"/>
        </w:tabs>
        <w:spacing w:after="240" w:line="360" w:lineRule="auto"/>
        <w:outlineLvl w:val="9"/>
        <w:rPr>
          <w:sz w:val="28"/>
          <w:szCs w:val="24"/>
        </w:rPr>
      </w:pPr>
      <w:r w:rsidRPr="00BC4188">
        <w:rPr>
          <w:noProof/>
          <w:sz w:val="28"/>
          <w:szCs w:val="24"/>
        </w:rPr>
        <w:drawing>
          <wp:inline distT="0" distB="0" distL="0" distR="0" wp14:anchorId="08743BE5" wp14:editId="259A681E">
            <wp:extent cx="5940425" cy="2798445"/>
            <wp:effectExtent l="0" t="0" r="317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9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C3861" w14:textId="5EBB6A8B" w:rsidR="00BC4188" w:rsidRDefault="00BC4188" w:rsidP="00BC4188">
      <w:pPr>
        <w:pStyle w:val="Project"/>
        <w:tabs>
          <w:tab w:val="left" w:pos="1134"/>
        </w:tabs>
        <w:spacing w:after="240" w:line="360" w:lineRule="auto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исунок </w:t>
      </w:r>
      <w:r w:rsidR="005D7C1D">
        <w:rPr>
          <w:sz w:val="28"/>
          <w:szCs w:val="24"/>
        </w:rPr>
        <w:t>20</w:t>
      </w:r>
      <w:r>
        <w:rPr>
          <w:sz w:val="28"/>
          <w:szCs w:val="24"/>
        </w:rPr>
        <w:t xml:space="preserve"> – Юнит-тестирование</w:t>
      </w:r>
    </w:p>
    <w:p w14:paraId="0FC09683" w14:textId="1E5051F3" w:rsidR="003C70A8" w:rsidRDefault="003C70A8" w:rsidP="006F55E7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Листинг кода юнит-тестов можно посмотреть в</w:t>
      </w:r>
      <w:r w:rsidR="0087430D">
        <w:rPr>
          <w:sz w:val="28"/>
          <w:szCs w:val="24"/>
        </w:rPr>
        <w:t xml:space="preserve"> п.</w:t>
      </w:r>
      <w:r>
        <w:rPr>
          <w:sz w:val="28"/>
          <w:szCs w:val="24"/>
        </w:rPr>
        <w:t xml:space="preserve"> </w:t>
      </w:r>
      <w:r w:rsidR="0087430D">
        <w:rPr>
          <w:sz w:val="28"/>
          <w:szCs w:val="24"/>
        </w:rPr>
        <w:t>«П</w:t>
      </w:r>
      <w:r w:rsidR="003D3880">
        <w:rPr>
          <w:sz w:val="28"/>
          <w:szCs w:val="24"/>
        </w:rPr>
        <w:t>РИЛОЖЕНИЕ</w:t>
      </w:r>
      <w:r w:rsidR="0087430D">
        <w:rPr>
          <w:sz w:val="28"/>
          <w:szCs w:val="24"/>
        </w:rPr>
        <w:t xml:space="preserve"> А»</w:t>
      </w:r>
      <w:r>
        <w:rPr>
          <w:sz w:val="28"/>
          <w:szCs w:val="24"/>
        </w:rPr>
        <w:t>.</w:t>
      </w:r>
    </w:p>
    <w:p w14:paraId="5A0BF9E1" w14:textId="287A50A1" w:rsidR="003073A9" w:rsidRPr="00DE7EAB" w:rsidRDefault="005251E9" w:rsidP="00C83C22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ротоколы тестирования</w:t>
      </w:r>
      <w:r w:rsidR="00C83C22">
        <w:rPr>
          <w:b/>
          <w:bCs/>
          <w:sz w:val="28"/>
          <w:szCs w:val="24"/>
        </w:rPr>
        <w:t xml:space="preserve"> методов</w:t>
      </w:r>
      <w:r w:rsidR="00EF4EF7">
        <w:rPr>
          <w:b/>
          <w:bCs/>
          <w:sz w:val="28"/>
          <w:szCs w:val="24"/>
        </w:rPr>
        <w:t xml:space="preserve"> класса </w:t>
      </w:r>
      <w:r w:rsidR="00EF4EF7">
        <w:rPr>
          <w:b/>
          <w:bCs/>
          <w:sz w:val="28"/>
          <w:szCs w:val="24"/>
          <w:lang w:val="en-US"/>
        </w:rPr>
        <w:t>WeatherData</w:t>
      </w:r>
    </w:p>
    <w:p w14:paraId="4CE3B2A6" w14:textId="44D8DEDA" w:rsidR="00201216" w:rsidRDefault="00A53D0C" w:rsidP="00215657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Протоколы тестирования </w:t>
      </w:r>
      <w:r w:rsidR="002A26E0">
        <w:rPr>
          <w:sz w:val="28"/>
          <w:szCs w:val="24"/>
        </w:rPr>
        <w:t>представлены в таблице 9.</w:t>
      </w:r>
    </w:p>
    <w:p w14:paraId="5E723973" w14:textId="372C8A74" w:rsidR="00777115" w:rsidRPr="00777115" w:rsidRDefault="00777115" w:rsidP="00C41195">
      <w:pPr>
        <w:pStyle w:val="Project"/>
        <w:spacing w:after="240" w:line="360" w:lineRule="auto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ab/>
      </w:r>
      <w:r w:rsidRPr="00646BCB">
        <w:rPr>
          <w:w w:val="95"/>
          <w:sz w:val="28"/>
          <w:szCs w:val="28"/>
        </w:rPr>
        <w:t>Таблица</w:t>
      </w:r>
      <w:r w:rsidRPr="00646BCB">
        <w:rPr>
          <w:spacing w:val="21"/>
          <w:w w:val="95"/>
          <w:sz w:val="28"/>
          <w:szCs w:val="28"/>
        </w:rPr>
        <w:t xml:space="preserve"> </w:t>
      </w:r>
      <w:r>
        <w:rPr>
          <w:w w:val="95"/>
          <w:sz w:val="28"/>
          <w:szCs w:val="28"/>
        </w:rPr>
        <w:t>9</w:t>
      </w:r>
      <w:r w:rsidRPr="00646BCB">
        <w:rPr>
          <w:spacing w:val="-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-</w:t>
      </w:r>
      <w:r w:rsidRPr="00646BCB">
        <w:rPr>
          <w:spacing w:val="-3"/>
          <w:w w:val="95"/>
          <w:sz w:val="28"/>
          <w:szCs w:val="28"/>
        </w:rPr>
        <w:t xml:space="preserve"> </w:t>
      </w:r>
      <w:r>
        <w:rPr>
          <w:spacing w:val="-3"/>
          <w:w w:val="95"/>
          <w:sz w:val="28"/>
          <w:szCs w:val="28"/>
        </w:rPr>
        <w:t>Т</w:t>
      </w:r>
      <w:r w:rsidRPr="00646BCB">
        <w:rPr>
          <w:w w:val="95"/>
          <w:sz w:val="28"/>
          <w:szCs w:val="28"/>
        </w:rPr>
        <w:t>естирование</w:t>
      </w:r>
      <w:r w:rsidRPr="00646BCB">
        <w:rPr>
          <w:spacing w:val="27"/>
          <w:w w:val="95"/>
          <w:sz w:val="28"/>
          <w:szCs w:val="28"/>
        </w:rPr>
        <w:t xml:space="preserve"> </w:t>
      </w:r>
      <w:r>
        <w:rPr>
          <w:w w:val="95"/>
          <w:sz w:val="28"/>
          <w:szCs w:val="28"/>
        </w:rPr>
        <w:t xml:space="preserve">при помощи </w:t>
      </w:r>
      <w:r>
        <w:rPr>
          <w:w w:val="95"/>
          <w:sz w:val="28"/>
          <w:szCs w:val="28"/>
          <w:lang w:val="en-US"/>
        </w:rPr>
        <w:t>Unit</w:t>
      </w:r>
      <w:r w:rsidRPr="00777115">
        <w:rPr>
          <w:w w:val="95"/>
          <w:sz w:val="28"/>
          <w:szCs w:val="28"/>
        </w:rPr>
        <w:t>-</w:t>
      </w:r>
      <w:r>
        <w:rPr>
          <w:w w:val="95"/>
          <w:sz w:val="28"/>
          <w:szCs w:val="28"/>
          <w:lang w:val="en-US"/>
        </w:rPr>
        <w:t>Test</w:t>
      </w:r>
    </w:p>
    <w:tbl>
      <w:tblPr>
        <w:tblStyle w:val="af1"/>
        <w:tblW w:w="9613" w:type="dxa"/>
        <w:tblLayout w:type="fixed"/>
        <w:tblLook w:val="04A0" w:firstRow="1" w:lastRow="0" w:firstColumn="1" w:lastColumn="0" w:noHBand="0" w:noVBand="1"/>
      </w:tblPr>
      <w:tblGrid>
        <w:gridCol w:w="714"/>
        <w:gridCol w:w="2129"/>
        <w:gridCol w:w="1518"/>
        <w:gridCol w:w="1984"/>
        <w:gridCol w:w="1985"/>
        <w:gridCol w:w="1276"/>
        <w:gridCol w:w="7"/>
      </w:tblGrid>
      <w:tr w:rsidR="00215657" w14:paraId="737805AB" w14:textId="77777777" w:rsidTr="002605D4">
        <w:tc>
          <w:tcPr>
            <w:tcW w:w="9613" w:type="dxa"/>
            <w:gridSpan w:val="7"/>
          </w:tcPr>
          <w:p w14:paraId="5D507A7D" w14:textId="6F14612C" w:rsidR="00215657" w:rsidRDefault="00215657" w:rsidP="00215657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b/>
                <w:bCs/>
                <w:sz w:val="28"/>
                <w:szCs w:val="24"/>
              </w:rPr>
              <w:t xml:space="preserve">Тестер и разработчик: </w:t>
            </w:r>
            <w:r>
              <w:rPr>
                <w:sz w:val="28"/>
                <w:szCs w:val="24"/>
              </w:rPr>
              <w:t>Лопаткин Сергей</w:t>
            </w:r>
          </w:p>
        </w:tc>
      </w:tr>
      <w:tr w:rsidR="002B096B" w14:paraId="540740C5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06B0B309" w14:textId="15B687AE" w:rsidR="003073A9" w:rsidRPr="002E48F7" w:rsidRDefault="00744E2A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 w:rsidRPr="002E48F7">
              <w:rPr>
                <w:sz w:val="28"/>
                <w:szCs w:val="24"/>
                <w:lang w:val="en-US"/>
              </w:rPr>
              <w:t xml:space="preserve">Unit Test </w:t>
            </w:r>
            <w:r w:rsidRPr="002E48F7">
              <w:rPr>
                <w:sz w:val="28"/>
                <w:szCs w:val="24"/>
              </w:rPr>
              <w:t>№</w:t>
            </w:r>
          </w:p>
        </w:tc>
        <w:tc>
          <w:tcPr>
            <w:tcW w:w="2129" w:type="dxa"/>
          </w:tcPr>
          <w:p w14:paraId="43D11565" w14:textId="60B67482" w:rsidR="003073A9" w:rsidRPr="002E48F7" w:rsidRDefault="002E48F7" w:rsidP="00744E2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 w:rsidRPr="002E48F7">
              <w:rPr>
                <w:sz w:val="28"/>
                <w:szCs w:val="24"/>
              </w:rPr>
              <w:t>Назначение</w:t>
            </w:r>
          </w:p>
        </w:tc>
        <w:tc>
          <w:tcPr>
            <w:tcW w:w="1518" w:type="dxa"/>
          </w:tcPr>
          <w:p w14:paraId="472E9537" w14:textId="1BF3F8EE" w:rsidR="003073A9" w:rsidRPr="002E48F7" w:rsidRDefault="002E48F7" w:rsidP="002E48F7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ачальные значения</w:t>
            </w:r>
          </w:p>
        </w:tc>
        <w:tc>
          <w:tcPr>
            <w:tcW w:w="1984" w:type="dxa"/>
          </w:tcPr>
          <w:p w14:paraId="611F2A6E" w14:textId="5050A727" w:rsidR="003073A9" w:rsidRPr="002E48F7" w:rsidRDefault="002E48F7" w:rsidP="002E48F7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Ожидаемый результат</w:t>
            </w:r>
          </w:p>
        </w:tc>
        <w:tc>
          <w:tcPr>
            <w:tcW w:w="1985" w:type="dxa"/>
          </w:tcPr>
          <w:p w14:paraId="03ABBACC" w14:textId="6E83749B" w:rsidR="002E48F7" w:rsidRPr="002E48F7" w:rsidRDefault="002E48F7" w:rsidP="002E48F7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Фактический результат</w:t>
            </w:r>
          </w:p>
        </w:tc>
        <w:tc>
          <w:tcPr>
            <w:tcW w:w="1276" w:type="dxa"/>
          </w:tcPr>
          <w:p w14:paraId="6E29C8BF" w14:textId="2C7C941A" w:rsidR="003073A9" w:rsidRPr="002E48F7" w:rsidRDefault="00FA4146" w:rsidP="002E48F7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Успешность</w:t>
            </w:r>
          </w:p>
        </w:tc>
      </w:tr>
      <w:tr w:rsidR="002B096B" w14:paraId="498E2DCA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354CA94C" w14:textId="6CE75D68" w:rsidR="003073A9" w:rsidRPr="002E48F7" w:rsidRDefault="00FA4146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</w:t>
            </w:r>
          </w:p>
        </w:tc>
        <w:tc>
          <w:tcPr>
            <w:tcW w:w="2129" w:type="dxa"/>
          </w:tcPr>
          <w:p w14:paraId="59079962" w14:textId="4BFC8D2C" w:rsidR="003073A9" w:rsidRPr="00B07EB6" w:rsidRDefault="00FA4146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</w:t>
            </w:r>
            <w:r w:rsidR="00F56136">
              <w:rPr>
                <w:sz w:val="28"/>
                <w:szCs w:val="24"/>
              </w:rPr>
              <w:t>проверки правильно</w:t>
            </w:r>
            <w:r w:rsidR="00AB6584">
              <w:rPr>
                <w:sz w:val="28"/>
                <w:szCs w:val="24"/>
              </w:rPr>
              <w:t>сти</w:t>
            </w:r>
            <w:r w:rsidR="00F56136">
              <w:rPr>
                <w:sz w:val="28"/>
                <w:szCs w:val="24"/>
              </w:rPr>
              <w:t xml:space="preserve"> условия в </w:t>
            </w:r>
            <w:r w:rsidR="00B07EB6">
              <w:rPr>
                <w:sz w:val="28"/>
                <w:szCs w:val="24"/>
              </w:rPr>
              <w:t>Ge</w:t>
            </w:r>
            <w:r w:rsidR="00B07EB6">
              <w:rPr>
                <w:sz w:val="28"/>
                <w:szCs w:val="24"/>
                <w:lang w:val="en-US"/>
              </w:rPr>
              <w:t>tTimeState</w:t>
            </w:r>
          </w:p>
        </w:tc>
        <w:tc>
          <w:tcPr>
            <w:tcW w:w="1518" w:type="dxa"/>
          </w:tcPr>
          <w:p w14:paraId="1394171A" w14:textId="456B62AA" w:rsidR="003073A9" w:rsidRPr="00070944" w:rsidRDefault="00070944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5 </w:t>
            </w:r>
            <w:r>
              <w:rPr>
                <w:sz w:val="28"/>
                <w:szCs w:val="24"/>
              </w:rPr>
              <w:t>часов</w:t>
            </w:r>
          </w:p>
        </w:tc>
        <w:tc>
          <w:tcPr>
            <w:tcW w:w="1984" w:type="dxa"/>
          </w:tcPr>
          <w:p w14:paraId="3346F366" w14:textId="3F6C2C74" w:rsidR="003073A9" w:rsidRPr="002E48F7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TimeState = </w:t>
            </w:r>
            <w:r w:rsidR="008973DB">
              <w:rPr>
                <w:sz w:val="28"/>
                <w:szCs w:val="24"/>
              </w:rPr>
              <w:t>«</w:t>
            </w:r>
            <w:r w:rsidR="00761565">
              <w:rPr>
                <w:sz w:val="28"/>
                <w:szCs w:val="24"/>
              </w:rPr>
              <w:t>Ночь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43F45750" w14:textId="4D93CAE6" w:rsidR="003073A9" w:rsidRPr="002E48F7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TimeState = </w:t>
            </w:r>
            <w:r w:rsidR="008973DB">
              <w:rPr>
                <w:sz w:val="28"/>
                <w:szCs w:val="24"/>
              </w:rPr>
              <w:t>«</w:t>
            </w:r>
            <w:r w:rsidR="00761565">
              <w:rPr>
                <w:sz w:val="28"/>
                <w:szCs w:val="24"/>
              </w:rPr>
              <w:t>Ночь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0FC667F0" w14:textId="59FB944C" w:rsidR="003073A9" w:rsidRPr="002E48F7" w:rsidRDefault="00070944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973DB" w14:paraId="5EE8779E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2CB5BBFD" w14:textId="1741C024" w:rsidR="00070944" w:rsidRDefault="00070944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2</w:t>
            </w:r>
          </w:p>
        </w:tc>
        <w:tc>
          <w:tcPr>
            <w:tcW w:w="2129" w:type="dxa"/>
          </w:tcPr>
          <w:p w14:paraId="52F9953A" w14:textId="31AC82D5" w:rsidR="00070944" w:rsidRDefault="00070944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Используется для проверки правильности условия в Ge</w:t>
            </w:r>
            <w:r>
              <w:rPr>
                <w:sz w:val="28"/>
                <w:szCs w:val="24"/>
                <w:lang w:val="en-US"/>
              </w:rPr>
              <w:t>tTimeState</w:t>
            </w:r>
          </w:p>
        </w:tc>
        <w:tc>
          <w:tcPr>
            <w:tcW w:w="1518" w:type="dxa"/>
          </w:tcPr>
          <w:p w14:paraId="4BDEB460" w14:textId="3CB0F6EB" w:rsidR="00070944" w:rsidRPr="00070944" w:rsidRDefault="0076156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6 часов</w:t>
            </w:r>
          </w:p>
        </w:tc>
        <w:tc>
          <w:tcPr>
            <w:tcW w:w="1984" w:type="dxa"/>
          </w:tcPr>
          <w:p w14:paraId="39BAACB4" w14:textId="4B681FA9" w:rsidR="00070944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TimeState = </w:t>
            </w:r>
            <w:r w:rsidR="008973DB">
              <w:rPr>
                <w:sz w:val="28"/>
                <w:szCs w:val="24"/>
              </w:rPr>
              <w:t>«</w:t>
            </w:r>
            <w:r w:rsidR="00761565">
              <w:rPr>
                <w:sz w:val="28"/>
                <w:szCs w:val="24"/>
              </w:rPr>
              <w:t>Утр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49804976" w14:textId="74A4ACD5" w:rsidR="00070944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TimeState = </w:t>
            </w:r>
            <w:r w:rsidR="008973DB">
              <w:rPr>
                <w:sz w:val="28"/>
                <w:szCs w:val="24"/>
              </w:rPr>
              <w:t>«</w:t>
            </w:r>
            <w:r w:rsidR="00761565">
              <w:rPr>
                <w:sz w:val="28"/>
                <w:szCs w:val="24"/>
              </w:rPr>
              <w:t>Утр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598F0610" w14:textId="29792B41" w:rsidR="00070944" w:rsidRDefault="00761565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973DB" w14:paraId="012B303E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0C668DD7" w14:textId="70E67437" w:rsidR="00761565" w:rsidRDefault="00761565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3</w:t>
            </w:r>
          </w:p>
        </w:tc>
        <w:tc>
          <w:tcPr>
            <w:tcW w:w="2129" w:type="dxa"/>
          </w:tcPr>
          <w:p w14:paraId="555C2927" w14:textId="54055CF0" w:rsidR="00761565" w:rsidRDefault="00761565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Используется для проверки правильности условия в Ge</w:t>
            </w:r>
            <w:r>
              <w:rPr>
                <w:sz w:val="28"/>
                <w:szCs w:val="24"/>
                <w:lang w:val="en-US"/>
              </w:rPr>
              <w:t>tTimeState</w:t>
            </w:r>
          </w:p>
        </w:tc>
        <w:tc>
          <w:tcPr>
            <w:tcW w:w="1518" w:type="dxa"/>
          </w:tcPr>
          <w:p w14:paraId="4BA391E9" w14:textId="257A2C86" w:rsidR="00761565" w:rsidRDefault="00E70216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2 часов</w:t>
            </w:r>
          </w:p>
        </w:tc>
        <w:tc>
          <w:tcPr>
            <w:tcW w:w="1984" w:type="dxa"/>
          </w:tcPr>
          <w:p w14:paraId="5D218231" w14:textId="4A173B15" w:rsidR="00761565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TimeState = </w:t>
            </w:r>
            <w:r w:rsidR="008973DB">
              <w:rPr>
                <w:sz w:val="28"/>
                <w:szCs w:val="24"/>
              </w:rPr>
              <w:t>«</w:t>
            </w:r>
            <w:r w:rsidR="00E70216">
              <w:rPr>
                <w:sz w:val="28"/>
                <w:szCs w:val="24"/>
              </w:rPr>
              <w:t>День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698C76E0" w14:textId="7C53E6CF" w:rsidR="00761565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TimeState = </w:t>
            </w:r>
            <w:r w:rsidR="008973DB">
              <w:rPr>
                <w:sz w:val="28"/>
                <w:szCs w:val="24"/>
              </w:rPr>
              <w:t>«</w:t>
            </w:r>
            <w:r w:rsidR="00E70216">
              <w:rPr>
                <w:sz w:val="28"/>
                <w:szCs w:val="24"/>
              </w:rPr>
              <w:t>День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4CB970DA" w14:textId="41D76F63" w:rsidR="00761565" w:rsidRDefault="00E70216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973DB" w14:paraId="675CBCC0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72F09AD2" w14:textId="2EB85FB1" w:rsidR="00E70216" w:rsidRDefault="00E70216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4</w:t>
            </w:r>
          </w:p>
        </w:tc>
        <w:tc>
          <w:tcPr>
            <w:tcW w:w="2129" w:type="dxa"/>
          </w:tcPr>
          <w:p w14:paraId="137062B4" w14:textId="723BD86C" w:rsidR="00E70216" w:rsidRDefault="00E70216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Используется для проверки правильности условия в Ge</w:t>
            </w:r>
            <w:r>
              <w:rPr>
                <w:sz w:val="28"/>
                <w:szCs w:val="24"/>
                <w:lang w:val="en-US"/>
              </w:rPr>
              <w:t>tTimeState</w:t>
            </w:r>
          </w:p>
        </w:tc>
        <w:tc>
          <w:tcPr>
            <w:tcW w:w="1518" w:type="dxa"/>
          </w:tcPr>
          <w:p w14:paraId="598742F8" w14:textId="4ADB538D" w:rsidR="00E70216" w:rsidRDefault="00E70216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22 часа</w:t>
            </w:r>
          </w:p>
        </w:tc>
        <w:tc>
          <w:tcPr>
            <w:tcW w:w="1984" w:type="dxa"/>
          </w:tcPr>
          <w:p w14:paraId="35210B0C" w14:textId="72288124" w:rsidR="00E70216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TimeState = </w:t>
            </w:r>
            <w:r w:rsidR="008973DB">
              <w:rPr>
                <w:sz w:val="28"/>
                <w:szCs w:val="24"/>
              </w:rPr>
              <w:t>«</w:t>
            </w:r>
            <w:r w:rsidR="00E70216">
              <w:rPr>
                <w:sz w:val="28"/>
                <w:szCs w:val="24"/>
              </w:rPr>
              <w:t>Вечер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4FB194DD" w14:textId="3BD91FA9" w:rsidR="00E70216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TimeState = </w:t>
            </w:r>
            <w:r w:rsidR="008973DB">
              <w:rPr>
                <w:sz w:val="28"/>
                <w:szCs w:val="24"/>
              </w:rPr>
              <w:t>«</w:t>
            </w:r>
            <w:r w:rsidR="00E70216">
              <w:rPr>
                <w:sz w:val="28"/>
                <w:szCs w:val="24"/>
              </w:rPr>
              <w:t>Вечер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6AA8C364" w14:textId="7D660D37" w:rsidR="00E70216" w:rsidRDefault="00E70216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973DB" w14:paraId="5B97AFC9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3BD6755A" w14:textId="653F9838" w:rsidR="00E16794" w:rsidRPr="00E16794" w:rsidRDefault="00E16794" w:rsidP="00FA4146">
            <w:pPr>
              <w:pStyle w:val="Project"/>
              <w:spacing w:after="240" w:line="360" w:lineRule="auto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5</w:t>
            </w:r>
          </w:p>
        </w:tc>
        <w:tc>
          <w:tcPr>
            <w:tcW w:w="2129" w:type="dxa"/>
          </w:tcPr>
          <w:p w14:paraId="2D60C39B" w14:textId="13A1A090" w:rsidR="00E16794" w:rsidRPr="00E16794" w:rsidRDefault="00B5065B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WeatherState</w:t>
            </w:r>
          </w:p>
        </w:tc>
        <w:tc>
          <w:tcPr>
            <w:tcW w:w="1518" w:type="dxa"/>
          </w:tcPr>
          <w:p w14:paraId="743CEDD8" w14:textId="2307C298" w:rsidR="00E16794" w:rsidRPr="00A23ECE" w:rsidRDefault="00A23ECE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main = </w:t>
            </w:r>
            <w:r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  <w:lang w:val="en-US"/>
              </w:rPr>
              <w:t>Clear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607D5DD2" w14:textId="7ADFA1C6" w:rsidR="00E16794" w:rsidRPr="00B5065B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="008973DB">
              <w:rPr>
                <w:sz w:val="28"/>
                <w:szCs w:val="24"/>
              </w:rPr>
              <w:t>«</w:t>
            </w:r>
            <w:r w:rsidR="00B5065B">
              <w:rPr>
                <w:sz w:val="28"/>
                <w:szCs w:val="24"/>
              </w:rPr>
              <w:t>Ясн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44851FEC" w14:textId="3E6ECAF0" w:rsidR="00E16794" w:rsidRDefault="00B5065B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="008973DB"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</w:rPr>
              <w:t>Ясн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42268A62" w14:textId="0EBD307F" w:rsidR="00E16794" w:rsidRDefault="00B5065B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B5065B" w14:paraId="11C7ADF9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3CD96AF3" w14:textId="6EEF79D0" w:rsidR="00B5065B" w:rsidRPr="00B5065B" w:rsidRDefault="00B5065B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6</w:t>
            </w:r>
          </w:p>
        </w:tc>
        <w:tc>
          <w:tcPr>
            <w:tcW w:w="2129" w:type="dxa"/>
          </w:tcPr>
          <w:p w14:paraId="7BE8CE21" w14:textId="11056D9C" w:rsidR="00B5065B" w:rsidRDefault="00B5065B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WeatherState</w:t>
            </w:r>
          </w:p>
        </w:tc>
        <w:tc>
          <w:tcPr>
            <w:tcW w:w="1518" w:type="dxa"/>
          </w:tcPr>
          <w:p w14:paraId="2D38D0BC" w14:textId="6F753691" w:rsidR="00B5065B" w:rsidRPr="00B5065B" w:rsidRDefault="00B5065B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main = </w:t>
            </w:r>
            <w:r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  <w:lang w:val="en-US"/>
              </w:rPr>
              <w:t>Clouds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77AC82CD" w14:textId="044B754D" w:rsidR="00B5065B" w:rsidRPr="00B5065B" w:rsidRDefault="00B5065B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="008973DB"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</w:rPr>
              <w:t>Облачн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3022EFC1" w14:textId="59FF149A" w:rsidR="00B5065B" w:rsidRPr="00B5065B" w:rsidRDefault="00B5065B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="008973DB"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</w:rPr>
              <w:t>Облачн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47548D90" w14:textId="456E2622" w:rsidR="00B5065B" w:rsidRDefault="00B5065B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B5065B" w14:paraId="4E0408A9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3E2552AF" w14:textId="0BCD2905" w:rsidR="00B5065B" w:rsidRDefault="00B5065B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7</w:t>
            </w:r>
          </w:p>
        </w:tc>
        <w:tc>
          <w:tcPr>
            <w:tcW w:w="2129" w:type="dxa"/>
          </w:tcPr>
          <w:p w14:paraId="38E1CE94" w14:textId="3F33E836" w:rsidR="00B5065B" w:rsidRDefault="00B5065B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WeatherState</w:t>
            </w:r>
          </w:p>
        </w:tc>
        <w:tc>
          <w:tcPr>
            <w:tcW w:w="1518" w:type="dxa"/>
          </w:tcPr>
          <w:p w14:paraId="49BED6C9" w14:textId="44F2AAC7" w:rsidR="00B5065B" w:rsidRPr="00B5065B" w:rsidRDefault="004B351D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main = </w:t>
            </w:r>
            <w:r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  <w:lang w:val="en-US"/>
              </w:rPr>
              <w:t>Mist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3942C0C0" w14:textId="3B93838C" w:rsidR="00B5065B" w:rsidRPr="00B5065B" w:rsidRDefault="004B351D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="008973DB">
              <w:rPr>
                <w:sz w:val="28"/>
                <w:szCs w:val="24"/>
              </w:rPr>
              <w:t>«Атмосферное явление»</w:t>
            </w:r>
          </w:p>
        </w:tc>
        <w:tc>
          <w:tcPr>
            <w:tcW w:w="1985" w:type="dxa"/>
          </w:tcPr>
          <w:p w14:paraId="50E95686" w14:textId="5F2EA301" w:rsidR="00B5065B" w:rsidRPr="00B5065B" w:rsidRDefault="004B351D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WeatherState =</w:t>
            </w:r>
            <w:r w:rsidR="002B096B">
              <w:rPr>
                <w:sz w:val="28"/>
                <w:szCs w:val="24"/>
                <w:lang w:val="en-US"/>
              </w:rPr>
              <w:t xml:space="preserve"> </w:t>
            </w:r>
            <w:r w:rsidR="008973DB">
              <w:rPr>
                <w:sz w:val="28"/>
                <w:szCs w:val="24"/>
              </w:rPr>
              <w:t>«Атмосферное явление»</w:t>
            </w:r>
          </w:p>
        </w:tc>
        <w:tc>
          <w:tcPr>
            <w:tcW w:w="1276" w:type="dxa"/>
          </w:tcPr>
          <w:p w14:paraId="22A9252E" w14:textId="3A992326" w:rsidR="00B5065B" w:rsidRPr="004B351D" w:rsidRDefault="004B351D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47CCA" w14:paraId="43B6C136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2A63D5EE" w14:textId="551F16EC" w:rsidR="00847CCA" w:rsidRDefault="00847CCA" w:rsidP="00847CC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8</w:t>
            </w:r>
          </w:p>
        </w:tc>
        <w:tc>
          <w:tcPr>
            <w:tcW w:w="2129" w:type="dxa"/>
          </w:tcPr>
          <w:p w14:paraId="5312D2F1" w14:textId="132E4D6F" w:rsidR="00847CCA" w:rsidRDefault="00847CCA" w:rsidP="00847CCA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WeatherState</w:t>
            </w:r>
          </w:p>
        </w:tc>
        <w:tc>
          <w:tcPr>
            <w:tcW w:w="1518" w:type="dxa"/>
          </w:tcPr>
          <w:p w14:paraId="5CA9ED0E" w14:textId="1423959C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 xml:space="preserve">main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Rain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18B9EDC5" w14:textId="27D15BCB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 xml:space="preserve">main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Snow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45FA22CF" w14:textId="1AC3151B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3) </w:t>
            </w:r>
            <w:r>
              <w:rPr>
                <w:sz w:val="28"/>
                <w:szCs w:val="24"/>
                <w:lang w:val="en-US"/>
              </w:rPr>
              <w:t xml:space="preserve">main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Drizzle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14334C55" w14:textId="70F14E72" w:rsidR="00847CCA" w:rsidRPr="00BC78C3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4) </w:t>
            </w:r>
            <w:r>
              <w:rPr>
                <w:sz w:val="28"/>
                <w:szCs w:val="24"/>
                <w:lang w:val="en-US"/>
              </w:rPr>
              <w:t xml:space="preserve">main = </w:t>
            </w:r>
            <w:r>
              <w:rPr>
                <w:sz w:val="28"/>
                <w:szCs w:val="24"/>
              </w:rPr>
              <w:t>«Th</w:t>
            </w:r>
            <w:r>
              <w:rPr>
                <w:sz w:val="28"/>
                <w:szCs w:val="24"/>
                <w:lang w:val="en-US"/>
              </w:rPr>
              <w:t>understorm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4A8E5314" w14:textId="2B06BE5C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5115F64A" w14:textId="2FB69437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52964E6C" w14:textId="0A60CAAA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3) </w:t>
            </w: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0F04181F" w14:textId="1B8DE577" w:rsidR="00847CCA" w:rsidRPr="00BC78C3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4) </w:t>
            </w:r>
            <w:r>
              <w:rPr>
                <w:sz w:val="28"/>
                <w:szCs w:val="24"/>
                <w:lang w:val="en-US"/>
              </w:rPr>
              <w:t xml:space="preserve">WeatherState = </w:t>
            </w:r>
            <w:r>
              <w:rPr>
                <w:sz w:val="28"/>
                <w:szCs w:val="24"/>
              </w:rPr>
              <w:t>«Осадки»</w:t>
            </w:r>
          </w:p>
        </w:tc>
        <w:tc>
          <w:tcPr>
            <w:tcW w:w="1985" w:type="dxa"/>
          </w:tcPr>
          <w:p w14:paraId="70100B2E" w14:textId="77777777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3289E94F" w14:textId="77777777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6FC85071" w14:textId="77777777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3) </w:t>
            </w:r>
            <w:r>
              <w:rPr>
                <w:sz w:val="28"/>
                <w:szCs w:val="24"/>
                <w:lang w:val="en-US"/>
              </w:rPr>
              <w:t xml:space="preserve">WeatherState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2B1E1C6E" w14:textId="72C2E999" w:rsidR="00847CCA" w:rsidRPr="00BC78C3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4) </w:t>
            </w:r>
            <w:r>
              <w:rPr>
                <w:sz w:val="28"/>
                <w:szCs w:val="24"/>
                <w:lang w:val="en-US"/>
              </w:rPr>
              <w:t xml:space="preserve">WeatherState = </w:t>
            </w:r>
            <w:r>
              <w:rPr>
                <w:sz w:val="28"/>
                <w:szCs w:val="24"/>
              </w:rPr>
              <w:t>«Осадки»</w:t>
            </w:r>
          </w:p>
        </w:tc>
        <w:tc>
          <w:tcPr>
            <w:tcW w:w="1276" w:type="dxa"/>
          </w:tcPr>
          <w:p w14:paraId="3D356028" w14:textId="7150F6D0" w:rsidR="00847CCA" w:rsidRDefault="00847CCA" w:rsidP="00847CC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AD350A" w14:paraId="4C44C06D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464BDE8C" w14:textId="049704B8" w:rsidR="00AD350A" w:rsidRDefault="00AD350A" w:rsidP="00AD350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9</w:t>
            </w:r>
          </w:p>
        </w:tc>
        <w:tc>
          <w:tcPr>
            <w:tcW w:w="2129" w:type="dxa"/>
          </w:tcPr>
          <w:p w14:paraId="67A582F0" w14:textId="191EB6C9" w:rsidR="00AD350A" w:rsidRPr="001B17E5" w:rsidRDefault="00AD350A" w:rsidP="00AD350A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FalloutState</w:t>
            </w:r>
          </w:p>
        </w:tc>
        <w:tc>
          <w:tcPr>
            <w:tcW w:w="1518" w:type="dxa"/>
          </w:tcPr>
          <w:p w14:paraId="5F666F67" w14:textId="77777777" w:rsidR="00AD350A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) temp = 273.15</w:t>
            </w:r>
          </w:p>
          <w:p w14:paraId="6F4A0315" w14:textId="753AC8BF" w:rsidR="00AD350A" w:rsidRPr="00DE7EAB" w:rsidRDefault="006A680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description = </w:t>
            </w:r>
            <w:r w:rsidRPr="00DE7EA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rain and snow</w:t>
            </w:r>
            <w:r w:rsidRPr="00DE7EAB">
              <w:rPr>
                <w:sz w:val="28"/>
                <w:szCs w:val="24"/>
                <w:lang w:val="en-US"/>
              </w:rPr>
              <w:t>»</w:t>
            </w:r>
          </w:p>
          <w:p w14:paraId="7EA2ECC3" w14:textId="77777777" w:rsidR="00AD350A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2) temp = 273.15</w:t>
            </w:r>
          </w:p>
          <w:p w14:paraId="72B86A75" w14:textId="3861936F" w:rsidR="00613DAC" w:rsidRPr="00613DAC" w:rsidRDefault="00613DA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description = </w:t>
            </w:r>
            <w:r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  <w:lang w:val="en-US"/>
              </w:rPr>
              <w:t>sleet</w:t>
            </w:r>
            <w:r>
              <w:rPr>
                <w:sz w:val="28"/>
                <w:szCs w:val="24"/>
              </w:rPr>
              <w:t>»</w:t>
            </w:r>
          </w:p>
          <w:p w14:paraId="539D2879" w14:textId="5206A067" w:rsidR="00AD350A" w:rsidRPr="001B17E5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3) temp = 273.15 </w:t>
            </w:r>
            <w:r w:rsidR="00613DAC">
              <w:rPr>
                <w:sz w:val="28"/>
                <w:szCs w:val="24"/>
                <w:lang w:val="en-US"/>
              </w:rPr>
              <w:t>–</w:t>
            </w:r>
            <w:r>
              <w:rPr>
                <w:sz w:val="28"/>
                <w:szCs w:val="24"/>
                <w:lang w:val="en-US"/>
              </w:rPr>
              <w:t xml:space="preserve"> 25</w:t>
            </w:r>
          </w:p>
        </w:tc>
        <w:tc>
          <w:tcPr>
            <w:tcW w:w="1984" w:type="dxa"/>
          </w:tcPr>
          <w:p w14:paraId="40E11E4E" w14:textId="708402D8" w:rsidR="00AD350A" w:rsidRPr="00DE7EAB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1) </w:t>
            </w:r>
            <w:r w:rsidR="002F6D5A">
              <w:rPr>
                <w:sz w:val="28"/>
                <w:szCs w:val="24"/>
                <w:lang w:val="en-US"/>
              </w:rPr>
              <w:t>FalloutState</w:t>
            </w:r>
            <w:r>
              <w:rPr>
                <w:sz w:val="28"/>
                <w:szCs w:val="24"/>
                <w:lang w:val="en-US"/>
              </w:rPr>
              <w:t xml:space="preserve"> = </w:t>
            </w:r>
            <w:r w:rsidR="002F6D5A" w:rsidRPr="00DE7EAB">
              <w:rPr>
                <w:sz w:val="28"/>
                <w:szCs w:val="24"/>
                <w:lang w:val="en-US"/>
              </w:rPr>
              <w:t>«</w:t>
            </w:r>
            <w:r w:rsidR="002F6D5A" w:rsidRPr="002F6D5A">
              <w:rPr>
                <w:sz w:val="28"/>
                <w:szCs w:val="24"/>
              </w:rPr>
              <w:t>Дождь</w:t>
            </w:r>
            <w:r w:rsidR="002F6D5A" w:rsidRPr="00DE7EAB">
              <w:rPr>
                <w:sz w:val="28"/>
                <w:szCs w:val="24"/>
                <w:lang w:val="en-US"/>
              </w:rPr>
              <w:t xml:space="preserve"> </w:t>
            </w:r>
            <w:r w:rsidR="002F6D5A" w:rsidRPr="002F6D5A">
              <w:rPr>
                <w:sz w:val="28"/>
                <w:szCs w:val="24"/>
              </w:rPr>
              <w:t>со</w:t>
            </w:r>
            <w:r w:rsidR="002F6D5A" w:rsidRPr="00DE7EAB">
              <w:rPr>
                <w:sz w:val="28"/>
                <w:szCs w:val="24"/>
                <w:lang w:val="en-US"/>
              </w:rPr>
              <w:t xml:space="preserve"> </w:t>
            </w:r>
            <w:r w:rsidR="002F6D5A" w:rsidRPr="002F6D5A">
              <w:rPr>
                <w:sz w:val="28"/>
                <w:szCs w:val="24"/>
              </w:rPr>
              <w:t>снегом</w:t>
            </w:r>
            <w:r w:rsidR="002F6D5A" w:rsidRPr="00DE7EAB">
              <w:rPr>
                <w:sz w:val="28"/>
                <w:szCs w:val="24"/>
                <w:lang w:val="en-US"/>
              </w:rPr>
              <w:t>»</w:t>
            </w:r>
          </w:p>
          <w:p w14:paraId="17545C52" w14:textId="77195055" w:rsidR="00AD350A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</w:t>
            </w:r>
            <w:r w:rsidR="002F6D5A">
              <w:rPr>
                <w:sz w:val="28"/>
                <w:szCs w:val="24"/>
                <w:lang w:val="en-US"/>
              </w:rPr>
              <w:t xml:space="preserve">FalloutState = </w:t>
            </w:r>
            <w:r w:rsidR="002F6D5A" w:rsidRPr="00DE7EAB">
              <w:rPr>
                <w:sz w:val="28"/>
                <w:szCs w:val="24"/>
                <w:lang w:val="en-US"/>
              </w:rPr>
              <w:t>«</w:t>
            </w:r>
            <w:r w:rsidR="002F6D5A" w:rsidRPr="002F6D5A">
              <w:rPr>
                <w:sz w:val="28"/>
                <w:szCs w:val="24"/>
              </w:rPr>
              <w:t>Дождь</w:t>
            </w:r>
            <w:r w:rsidR="002F6D5A" w:rsidRPr="00DE7EAB">
              <w:rPr>
                <w:sz w:val="28"/>
                <w:szCs w:val="24"/>
                <w:lang w:val="en-US"/>
              </w:rPr>
              <w:t xml:space="preserve"> </w:t>
            </w:r>
            <w:r w:rsidR="002F6D5A" w:rsidRPr="002F6D5A">
              <w:rPr>
                <w:sz w:val="28"/>
                <w:szCs w:val="24"/>
              </w:rPr>
              <w:t>со</w:t>
            </w:r>
            <w:r w:rsidR="002F6D5A" w:rsidRPr="00DE7EAB">
              <w:rPr>
                <w:sz w:val="28"/>
                <w:szCs w:val="24"/>
                <w:lang w:val="en-US"/>
              </w:rPr>
              <w:t xml:space="preserve"> </w:t>
            </w:r>
            <w:r w:rsidR="002F6D5A" w:rsidRPr="002F6D5A">
              <w:rPr>
                <w:sz w:val="28"/>
                <w:szCs w:val="24"/>
              </w:rPr>
              <w:t>снегом</w:t>
            </w:r>
            <w:r w:rsidR="002F6D5A" w:rsidRPr="00DE7EAB">
              <w:rPr>
                <w:sz w:val="28"/>
                <w:szCs w:val="24"/>
                <w:lang w:val="en-US"/>
              </w:rPr>
              <w:t>»</w:t>
            </w:r>
          </w:p>
          <w:p w14:paraId="4F268A64" w14:textId="6A3848AD" w:rsidR="00AD350A" w:rsidRPr="00C31024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</w:t>
            </w:r>
            <w:r w:rsidR="002F6D5A">
              <w:rPr>
                <w:sz w:val="28"/>
                <w:szCs w:val="24"/>
                <w:lang w:val="en-US"/>
              </w:rPr>
              <w:t xml:space="preserve">FalloutState &lt;&gt; </w:t>
            </w:r>
            <w:r w:rsidR="002F6D5A">
              <w:rPr>
                <w:sz w:val="28"/>
                <w:szCs w:val="24"/>
              </w:rPr>
              <w:t>«</w:t>
            </w:r>
            <w:r w:rsidR="002F6D5A" w:rsidRPr="002F6D5A">
              <w:rPr>
                <w:sz w:val="28"/>
                <w:szCs w:val="24"/>
              </w:rPr>
              <w:t>Дождь со снегом</w:t>
            </w:r>
            <w:r w:rsidR="002F6D5A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5E15DF23" w14:textId="77777777" w:rsidR="000A4445" w:rsidRPr="002F6D5A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A4445">
              <w:rPr>
                <w:sz w:val="28"/>
                <w:szCs w:val="24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0A4445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</w:t>
            </w:r>
            <w:r w:rsidRPr="002F6D5A">
              <w:rPr>
                <w:sz w:val="28"/>
                <w:szCs w:val="24"/>
              </w:rPr>
              <w:t>Дождь со снегом</w:t>
            </w:r>
            <w:r>
              <w:rPr>
                <w:sz w:val="28"/>
                <w:szCs w:val="24"/>
              </w:rPr>
              <w:t>»</w:t>
            </w:r>
          </w:p>
          <w:p w14:paraId="081E3D5A" w14:textId="77777777" w:rsidR="000A4445" w:rsidRPr="000A4445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A4445">
              <w:rPr>
                <w:sz w:val="28"/>
                <w:szCs w:val="24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0A4445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</w:t>
            </w:r>
            <w:r w:rsidRPr="002F6D5A">
              <w:rPr>
                <w:sz w:val="28"/>
                <w:szCs w:val="24"/>
              </w:rPr>
              <w:t>Дождь со снегом</w:t>
            </w:r>
            <w:r>
              <w:rPr>
                <w:sz w:val="28"/>
                <w:szCs w:val="24"/>
              </w:rPr>
              <w:t>»</w:t>
            </w:r>
          </w:p>
          <w:p w14:paraId="1497EF67" w14:textId="0B244DEF" w:rsidR="00AD350A" w:rsidRPr="00C31024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FalloutState &lt;&gt; </w:t>
            </w:r>
            <w:r>
              <w:rPr>
                <w:sz w:val="28"/>
                <w:szCs w:val="24"/>
              </w:rPr>
              <w:t>«</w:t>
            </w:r>
            <w:r w:rsidRPr="002F6D5A">
              <w:rPr>
                <w:sz w:val="28"/>
                <w:szCs w:val="24"/>
              </w:rPr>
              <w:t>Дождь со снегом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23C80A6D" w14:textId="7F4CF531" w:rsidR="00AD350A" w:rsidRDefault="000A4445" w:rsidP="00AD350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0A4445" w:rsidRPr="008A1054" w14:paraId="65546F99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12905C2E" w14:textId="007969A8" w:rsidR="000A4445" w:rsidRDefault="000A4445" w:rsidP="00AD350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0</w:t>
            </w:r>
          </w:p>
        </w:tc>
        <w:tc>
          <w:tcPr>
            <w:tcW w:w="2129" w:type="dxa"/>
          </w:tcPr>
          <w:p w14:paraId="472D04DC" w14:textId="789A8A7A" w:rsidR="000A4445" w:rsidRDefault="000A4445" w:rsidP="00AD350A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FalloutState</w:t>
            </w:r>
          </w:p>
        </w:tc>
        <w:tc>
          <w:tcPr>
            <w:tcW w:w="1518" w:type="dxa"/>
          </w:tcPr>
          <w:p w14:paraId="2E65CF79" w14:textId="11D0A327" w:rsidR="00AA75CD" w:rsidRPr="00DE7EAB" w:rsidRDefault="00AA75CD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DE7EAB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 xml:space="preserve">description = </w:t>
            </w:r>
            <w:r w:rsidRPr="00DE7EA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heavy snow</w:t>
            </w:r>
            <w:r w:rsidRPr="00DE7EAB">
              <w:rPr>
                <w:sz w:val="28"/>
                <w:szCs w:val="24"/>
                <w:lang w:val="en-US"/>
              </w:rPr>
              <w:t>»</w:t>
            </w:r>
          </w:p>
          <w:p w14:paraId="0BECCFA0" w14:textId="283E094C" w:rsidR="00AA75CD" w:rsidRPr="00AA75CD" w:rsidRDefault="00AA75CD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description = </w:t>
            </w:r>
            <w:r w:rsidRPr="00DE7EA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snow</w:t>
            </w:r>
            <w:r w:rsidRPr="00DE7EAB">
              <w:rPr>
                <w:sz w:val="28"/>
                <w:szCs w:val="24"/>
                <w:lang w:val="en-US"/>
              </w:rPr>
              <w:t>»</w:t>
            </w:r>
          </w:p>
          <w:p w14:paraId="252055F3" w14:textId="12D522D0" w:rsidR="000A4445" w:rsidRPr="00DE7EAB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984" w:type="dxa"/>
          </w:tcPr>
          <w:p w14:paraId="439AEC49" w14:textId="6DE28DA2" w:rsidR="008A1054" w:rsidRPr="008A1054" w:rsidRDefault="008A1054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8A1054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 xml:space="preserve">FalloutState = </w:t>
            </w:r>
            <w:r w:rsidRPr="008A1054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Снежная</w:t>
            </w:r>
            <w:r w:rsidRPr="0014251C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буря</w:t>
            </w:r>
            <w:r w:rsidRPr="008A1054">
              <w:rPr>
                <w:sz w:val="28"/>
                <w:szCs w:val="24"/>
                <w:lang w:val="en-US"/>
              </w:rPr>
              <w:t>»</w:t>
            </w:r>
          </w:p>
          <w:p w14:paraId="29677FD7" w14:textId="1F39B963" w:rsidR="008A1054" w:rsidRPr="00AA75CD" w:rsidRDefault="008A1054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FalloutState = </w:t>
            </w:r>
            <w:r w:rsidRPr="008A1054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Снежная</w:t>
            </w:r>
            <w:r w:rsidRPr="0014251C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метель</w:t>
            </w:r>
            <w:r w:rsidRPr="008A1054">
              <w:rPr>
                <w:sz w:val="28"/>
                <w:szCs w:val="24"/>
                <w:lang w:val="en-US"/>
              </w:rPr>
              <w:t>»</w:t>
            </w:r>
          </w:p>
          <w:p w14:paraId="648DFF93" w14:textId="77777777" w:rsidR="000A4445" w:rsidRPr="008A1054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985" w:type="dxa"/>
          </w:tcPr>
          <w:p w14:paraId="086AE62C" w14:textId="77777777" w:rsidR="0014251C" w:rsidRPr="008A1054" w:rsidRDefault="0014251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8A1054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 xml:space="preserve">FalloutState = </w:t>
            </w:r>
            <w:r w:rsidRPr="008A1054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Снежная</w:t>
            </w:r>
            <w:r w:rsidRPr="0014251C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буря</w:t>
            </w:r>
            <w:r w:rsidRPr="008A1054">
              <w:rPr>
                <w:sz w:val="28"/>
                <w:szCs w:val="24"/>
                <w:lang w:val="en-US"/>
              </w:rPr>
              <w:t>»</w:t>
            </w:r>
          </w:p>
          <w:p w14:paraId="080CD7AA" w14:textId="77777777" w:rsidR="0014251C" w:rsidRPr="00AA75CD" w:rsidRDefault="0014251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FalloutState = </w:t>
            </w:r>
            <w:r w:rsidRPr="008A1054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Снежная</w:t>
            </w:r>
            <w:r w:rsidRPr="0014251C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метель</w:t>
            </w:r>
            <w:r w:rsidRPr="008A1054">
              <w:rPr>
                <w:sz w:val="28"/>
                <w:szCs w:val="24"/>
                <w:lang w:val="en-US"/>
              </w:rPr>
              <w:t>»</w:t>
            </w:r>
          </w:p>
          <w:p w14:paraId="3692A25D" w14:textId="77777777" w:rsidR="000A4445" w:rsidRPr="008A1054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276" w:type="dxa"/>
          </w:tcPr>
          <w:p w14:paraId="326B9C35" w14:textId="7173D72C" w:rsidR="000A4445" w:rsidRPr="0014251C" w:rsidRDefault="0014251C" w:rsidP="00AD350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D1519C" w:rsidRPr="0014251C" w14:paraId="079391C4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0A48B183" w14:textId="4B47906B" w:rsidR="00D1519C" w:rsidRDefault="00D1519C" w:rsidP="00D1519C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1</w:t>
            </w:r>
          </w:p>
        </w:tc>
        <w:tc>
          <w:tcPr>
            <w:tcW w:w="2129" w:type="dxa"/>
          </w:tcPr>
          <w:p w14:paraId="21CEA943" w14:textId="1F253C9E" w:rsidR="00D1519C" w:rsidRDefault="00D1519C" w:rsidP="00D1519C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FalloutState</w:t>
            </w:r>
          </w:p>
        </w:tc>
        <w:tc>
          <w:tcPr>
            <w:tcW w:w="1518" w:type="dxa"/>
          </w:tcPr>
          <w:p w14:paraId="26CAEE3B" w14:textId="4C9D2534" w:rsidR="00D1519C" w:rsidRPr="00032F07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)</w:t>
            </w:r>
            <w:r w:rsidRPr="00032F07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  <w:lang w:val="en-US"/>
              </w:rPr>
              <w:t xml:space="preserve">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extreme rain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  <w:p w14:paraId="051546C7" w14:textId="1CD0002D" w:rsidR="00D1519C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 w:rsidRPr="005C4195">
              <w:rPr>
                <w:sz w:val="28"/>
                <w:szCs w:val="24"/>
                <w:lang w:val="en-US"/>
              </w:rPr>
              <w:t>thunderstorm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  <w:p w14:paraId="10402B70" w14:textId="3FF7B463" w:rsidR="00D1519C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 w:rsidRPr="005C4195">
              <w:rPr>
                <w:sz w:val="28"/>
                <w:szCs w:val="24"/>
                <w:lang w:val="en-US"/>
              </w:rPr>
              <w:t>shower rain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</w:tc>
        <w:tc>
          <w:tcPr>
            <w:tcW w:w="1984" w:type="dxa"/>
          </w:tcPr>
          <w:p w14:paraId="1190F5BC" w14:textId="56F459E3" w:rsidR="00D1519C" w:rsidRPr="002F6D5A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855CE">
              <w:rPr>
                <w:sz w:val="28"/>
                <w:szCs w:val="24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0855CE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Дождевой ливень»</w:t>
            </w:r>
          </w:p>
          <w:p w14:paraId="012FF768" w14:textId="4BC36AFC" w:rsidR="00D1519C" w:rsidRPr="000855CE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855CE">
              <w:rPr>
                <w:sz w:val="28"/>
                <w:szCs w:val="24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0855CE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Дождевой ливень»</w:t>
            </w:r>
          </w:p>
          <w:p w14:paraId="08CF0EBB" w14:textId="5190ED0B" w:rsidR="00D1519C" w:rsidRPr="0014251C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FalloutState </w:t>
            </w:r>
            <w:r>
              <w:rPr>
                <w:sz w:val="28"/>
                <w:szCs w:val="24"/>
              </w:rPr>
              <w:t>=</w:t>
            </w:r>
            <w:r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«Дождевой ливень»</w:t>
            </w:r>
          </w:p>
        </w:tc>
        <w:tc>
          <w:tcPr>
            <w:tcW w:w="1985" w:type="dxa"/>
          </w:tcPr>
          <w:p w14:paraId="3A80BBF2" w14:textId="77777777" w:rsidR="00D1519C" w:rsidRPr="002F6D5A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855CE">
              <w:rPr>
                <w:sz w:val="28"/>
                <w:szCs w:val="24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0855CE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Дождевой ливень»</w:t>
            </w:r>
          </w:p>
          <w:p w14:paraId="77B714EB" w14:textId="77777777" w:rsidR="00D1519C" w:rsidRPr="000855CE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855CE">
              <w:rPr>
                <w:sz w:val="28"/>
                <w:szCs w:val="24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0855CE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Дождевой ливень»</w:t>
            </w:r>
          </w:p>
          <w:p w14:paraId="0A74C167" w14:textId="45AA6BB0" w:rsidR="00D1519C" w:rsidRPr="0014251C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FalloutState </w:t>
            </w:r>
            <w:r>
              <w:rPr>
                <w:sz w:val="28"/>
                <w:szCs w:val="24"/>
              </w:rPr>
              <w:t>=</w:t>
            </w:r>
            <w:r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«Дождевой ливень»</w:t>
            </w:r>
          </w:p>
        </w:tc>
        <w:tc>
          <w:tcPr>
            <w:tcW w:w="1276" w:type="dxa"/>
          </w:tcPr>
          <w:p w14:paraId="3C2C3900" w14:textId="3C1E926A" w:rsidR="00D1519C" w:rsidRDefault="00D1519C" w:rsidP="00D1519C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F45570" w:rsidRPr="00BA3B71" w14:paraId="50C87B3B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65FF5A6A" w14:textId="605C24C1" w:rsidR="00F45570" w:rsidRDefault="00F45570" w:rsidP="00F45570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2</w:t>
            </w:r>
          </w:p>
        </w:tc>
        <w:tc>
          <w:tcPr>
            <w:tcW w:w="2129" w:type="dxa"/>
          </w:tcPr>
          <w:p w14:paraId="103C910B" w14:textId="700A4F13" w:rsidR="00F45570" w:rsidRDefault="00F45570" w:rsidP="00F45570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FalloutState</w:t>
            </w:r>
          </w:p>
        </w:tc>
        <w:tc>
          <w:tcPr>
            <w:tcW w:w="1518" w:type="dxa"/>
          </w:tcPr>
          <w:p w14:paraId="40E3944A" w14:textId="7D73092D" w:rsidR="00F45570" w:rsidRPr="00032F07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)</w:t>
            </w:r>
            <w:r w:rsidRPr="00032F07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  <w:lang w:val="en-US"/>
              </w:rPr>
              <w:t xml:space="preserve">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drizzle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  <w:p w14:paraId="75BCAD00" w14:textId="33B06620" w:rsidR="00F45570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rain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  <w:p w14:paraId="7E95021F" w14:textId="77777777" w:rsidR="00F45570" w:rsidRPr="00BA3B71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984" w:type="dxa"/>
          </w:tcPr>
          <w:p w14:paraId="581F73F0" w14:textId="771A3BD5" w:rsidR="00F45570" w:rsidRPr="0026470A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6470A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 w:rsidRPr="0026470A">
              <w:rPr>
                <w:sz w:val="28"/>
                <w:szCs w:val="24"/>
              </w:rPr>
              <w:t>Мелкий</w:t>
            </w:r>
            <w:r w:rsidRPr="0026470A">
              <w:rPr>
                <w:sz w:val="28"/>
                <w:szCs w:val="24"/>
                <w:lang w:val="en-US"/>
              </w:rPr>
              <w:t xml:space="preserve"> </w:t>
            </w:r>
            <w:r w:rsidRPr="0026470A">
              <w:rPr>
                <w:sz w:val="28"/>
                <w:szCs w:val="24"/>
              </w:rPr>
              <w:t>дождь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  <w:p w14:paraId="49AF92DB" w14:textId="0CC13B19" w:rsidR="00F45570" w:rsidRPr="0026470A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6470A">
              <w:rPr>
                <w:sz w:val="28"/>
                <w:szCs w:val="24"/>
                <w:lang w:val="en-US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 w:rsidRPr="0026470A">
              <w:rPr>
                <w:sz w:val="28"/>
                <w:szCs w:val="24"/>
              </w:rPr>
              <w:t>Мелкий</w:t>
            </w:r>
            <w:r w:rsidRPr="0026470A">
              <w:rPr>
                <w:sz w:val="28"/>
                <w:szCs w:val="24"/>
                <w:lang w:val="en-US"/>
              </w:rPr>
              <w:t xml:space="preserve"> </w:t>
            </w:r>
            <w:r w:rsidRPr="0026470A">
              <w:rPr>
                <w:sz w:val="28"/>
                <w:szCs w:val="24"/>
              </w:rPr>
              <w:t>дождь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  <w:p w14:paraId="357F6921" w14:textId="77777777" w:rsidR="00F45570" w:rsidRPr="00BA3B71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985" w:type="dxa"/>
          </w:tcPr>
          <w:p w14:paraId="1D3132FC" w14:textId="77777777" w:rsidR="00F45570" w:rsidRPr="0026470A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6470A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 w:rsidRPr="0026470A">
              <w:rPr>
                <w:sz w:val="28"/>
                <w:szCs w:val="24"/>
              </w:rPr>
              <w:t>Мелкий</w:t>
            </w:r>
            <w:r w:rsidRPr="0026470A">
              <w:rPr>
                <w:sz w:val="28"/>
                <w:szCs w:val="24"/>
                <w:lang w:val="en-US"/>
              </w:rPr>
              <w:t xml:space="preserve"> </w:t>
            </w:r>
            <w:r w:rsidRPr="0026470A">
              <w:rPr>
                <w:sz w:val="28"/>
                <w:szCs w:val="24"/>
              </w:rPr>
              <w:t>дождь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  <w:p w14:paraId="037DBFF9" w14:textId="77777777" w:rsidR="00F45570" w:rsidRPr="0026470A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6470A">
              <w:rPr>
                <w:sz w:val="28"/>
                <w:szCs w:val="24"/>
                <w:lang w:val="en-US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>FalloutState</w:t>
            </w:r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 w:rsidRPr="0026470A">
              <w:rPr>
                <w:sz w:val="28"/>
                <w:szCs w:val="24"/>
              </w:rPr>
              <w:t>Мелкий</w:t>
            </w:r>
            <w:r w:rsidRPr="0026470A">
              <w:rPr>
                <w:sz w:val="28"/>
                <w:szCs w:val="24"/>
                <w:lang w:val="en-US"/>
              </w:rPr>
              <w:t xml:space="preserve"> </w:t>
            </w:r>
            <w:r w:rsidRPr="0026470A">
              <w:rPr>
                <w:sz w:val="28"/>
                <w:szCs w:val="24"/>
              </w:rPr>
              <w:t>дождь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  <w:p w14:paraId="73F0F937" w14:textId="77777777" w:rsidR="00F45570" w:rsidRPr="00BA3B71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276" w:type="dxa"/>
          </w:tcPr>
          <w:p w14:paraId="7E95B833" w14:textId="4319B8E1" w:rsidR="00F45570" w:rsidRPr="005A7064" w:rsidRDefault="005A7064" w:rsidP="00F45570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5A7064" w:rsidRPr="005A7064" w14:paraId="794A9DDF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1D244416" w14:textId="5454E816" w:rsidR="005A7064" w:rsidRDefault="005A7064" w:rsidP="005A706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3</w:t>
            </w:r>
          </w:p>
        </w:tc>
        <w:tc>
          <w:tcPr>
            <w:tcW w:w="2129" w:type="dxa"/>
          </w:tcPr>
          <w:p w14:paraId="1354B951" w14:textId="194EE26D" w:rsidR="005A7064" w:rsidRDefault="005A7064" w:rsidP="005A7064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r>
              <w:rPr>
                <w:sz w:val="28"/>
                <w:szCs w:val="24"/>
                <w:lang w:val="en-US"/>
              </w:rPr>
              <w:t>GetFalloutState</w:t>
            </w:r>
          </w:p>
        </w:tc>
        <w:tc>
          <w:tcPr>
            <w:tcW w:w="1518" w:type="dxa"/>
          </w:tcPr>
          <w:p w14:paraId="34560A2E" w14:textId="7EA2D1BD" w:rsidR="005A7064" w:rsidRPr="006C7BBA" w:rsidRDefault="005A7064" w:rsidP="005A7064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escription</w:t>
            </w:r>
            <w:r w:rsidR="006C7BBA">
              <w:rPr>
                <w:sz w:val="28"/>
                <w:szCs w:val="24"/>
                <w:lang w:val="en-US"/>
              </w:rPr>
              <w:t xml:space="preserve"> = </w:t>
            </w:r>
            <w:r w:rsidR="006C7BBA">
              <w:rPr>
                <w:sz w:val="28"/>
                <w:szCs w:val="24"/>
              </w:rPr>
              <w:t>«</w:t>
            </w:r>
            <w:r w:rsidR="006C7BBA">
              <w:rPr>
                <w:sz w:val="28"/>
                <w:szCs w:val="24"/>
                <w:lang w:val="en-US"/>
              </w:rPr>
              <w:t>clear sky</w:t>
            </w:r>
            <w:r w:rsidR="006C7BBA"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63D15190" w14:textId="3046A7F6" w:rsidR="005A7064" w:rsidRPr="005A7064" w:rsidRDefault="006C7BBA" w:rsidP="005A7064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FalloutState</w:t>
            </w:r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>
              <w:rPr>
                <w:sz w:val="28"/>
                <w:szCs w:val="24"/>
              </w:rPr>
              <w:t>Отсутствует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</w:tc>
        <w:tc>
          <w:tcPr>
            <w:tcW w:w="1985" w:type="dxa"/>
          </w:tcPr>
          <w:p w14:paraId="7032ECC2" w14:textId="2FCD7A6B" w:rsidR="005A7064" w:rsidRPr="005A7064" w:rsidRDefault="006C7BBA" w:rsidP="005A7064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FalloutState</w:t>
            </w:r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>
              <w:rPr>
                <w:sz w:val="28"/>
                <w:szCs w:val="24"/>
              </w:rPr>
              <w:t>Отсутствует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</w:tc>
        <w:tc>
          <w:tcPr>
            <w:tcW w:w="1276" w:type="dxa"/>
          </w:tcPr>
          <w:p w14:paraId="6CB1BA72" w14:textId="757E1DDE" w:rsidR="005A7064" w:rsidRDefault="006C7BBA" w:rsidP="005A706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</w:tbl>
    <w:p w14:paraId="72EF1D7F" w14:textId="77777777" w:rsidR="005251E9" w:rsidRPr="005A7064" w:rsidRDefault="005251E9" w:rsidP="00690C69">
      <w:pPr>
        <w:pStyle w:val="Project"/>
        <w:spacing w:after="240" w:line="360" w:lineRule="auto"/>
        <w:jc w:val="both"/>
        <w:outlineLvl w:val="9"/>
        <w:rPr>
          <w:sz w:val="28"/>
          <w:szCs w:val="24"/>
        </w:rPr>
      </w:pPr>
    </w:p>
    <w:p w14:paraId="62B72F25" w14:textId="2C73EC7B" w:rsidR="006F55E7" w:rsidRDefault="006F55E7" w:rsidP="006F55E7">
      <w:pPr>
        <w:pStyle w:val="Project"/>
        <w:numPr>
          <w:ilvl w:val="1"/>
          <w:numId w:val="9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9" w:name="_Toc122367675"/>
      <w:r>
        <w:rPr>
          <w:b/>
          <w:bCs/>
          <w:sz w:val="28"/>
          <w:szCs w:val="24"/>
        </w:rPr>
        <w:t>Метрики ПО</w:t>
      </w:r>
      <w:bookmarkEnd w:id="69"/>
    </w:p>
    <w:p w14:paraId="33CCE0AF" w14:textId="1510C6C2" w:rsidR="003C70A8" w:rsidRDefault="006F55E7" w:rsidP="006F55E7">
      <w:pPr>
        <w:pStyle w:val="Project"/>
        <w:spacing w:after="240" w:line="360" w:lineRule="auto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ab/>
      </w:r>
      <w:r w:rsidR="00C056B1">
        <w:rPr>
          <w:sz w:val="28"/>
          <w:szCs w:val="24"/>
        </w:rPr>
        <w:t xml:space="preserve">Метрики ПО следующие, с учетом добавления проекта </w:t>
      </w:r>
      <w:r w:rsidR="00C056B1">
        <w:rPr>
          <w:sz w:val="28"/>
          <w:szCs w:val="24"/>
          <w:lang w:val="en-US"/>
        </w:rPr>
        <w:t>Unit</w:t>
      </w:r>
      <w:r w:rsidR="00C056B1" w:rsidRPr="00C056B1">
        <w:rPr>
          <w:sz w:val="28"/>
          <w:szCs w:val="24"/>
        </w:rPr>
        <w:t xml:space="preserve"> </w:t>
      </w:r>
      <w:r w:rsidR="00C056B1">
        <w:rPr>
          <w:sz w:val="28"/>
          <w:szCs w:val="24"/>
          <w:lang w:val="en-US"/>
        </w:rPr>
        <w:t>Test</w:t>
      </w:r>
      <w:r w:rsidR="00C056B1" w:rsidRPr="00C056B1">
        <w:rPr>
          <w:sz w:val="28"/>
          <w:szCs w:val="24"/>
        </w:rPr>
        <w:t xml:space="preserve">, </w:t>
      </w:r>
      <w:r w:rsidR="00C056B1">
        <w:rPr>
          <w:sz w:val="28"/>
          <w:szCs w:val="24"/>
        </w:rPr>
        <w:t>как на рисунке 21.</w:t>
      </w:r>
    </w:p>
    <w:p w14:paraId="539F01AE" w14:textId="78FBCB6D" w:rsidR="00C056B1" w:rsidRDefault="00C056B1" w:rsidP="00C056B1">
      <w:pPr>
        <w:pStyle w:val="Project"/>
        <w:spacing w:after="240" w:line="360" w:lineRule="auto"/>
        <w:outlineLvl w:val="9"/>
        <w:rPr>
          <w:sz w:val="28"/>
          <w:szCs w:val="24"/>
        </w:rPr>
      </w:pPr>
      <w:r>
        <w:rPr>
          <w:noProof/>
        </w:rPr>
        <w:drawing>
          <wp:inline distT="0" distB="0" distL="0" distR="0" wp14:anchorId="6EB80D3B" wp14:editId="3F722DD9">
            <wp:extent cx="5940425" cy="160718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0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F41C5" w14:textId="7EA6238B" w:rsidR="00C056B1" w:rsidRPr="00C056B1" w:rsidRDefault="00C056B1" w:rsidP="00C056B1">
      <w:pPr>
        <w:pStyle w:val="Project"/>
        <w:spacing w:after="240" w:line="360" w:lineRule="auto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исунок 21 – Метрики ПО с проектом </w:t>
      </w:r>
      <w:r>
        <w:rPr>
          <w:sz w:val="28"/>
          <w:szCs w:val="24"/>
          <w:lang w:val="en-US"/>
        </w:rPr>
        <w:t>Unit</w:t>
      </w:r>
      <w:r w:rsidRPr="00C056B1">
        <w:rPr>
          <w:sz w:val="28"/>
          <w:szCs w:val="24"/>
        </w:rPr>
        <w:t xml:space="preserve"> </w:t>
      </w:r>
      <w:r>
        <w:rPr>
          <w:sz w:val="28"/>
          <w:szCs w:val="24"/>
          <w:lang w:val="en-US"/>
        </w:rPr>
        <w:t>Test</w:t>
      </w:r>
    </w:p>
    <w:p w14:paraId="20598B93" w14:textId="264C4FC2" w:rsidR="00582918" w:rsidRPr="00CD6852" w:rsidRDefault="00582918" w:rsidP="00582918">
      <w:pPr>
        <w:pStyle w:val="Project"/>
        <w:tabs>
          <w:tab w:val="left" w:pos="1134"/>
        </w:tabs>
        <w:spacing w:after="240" w:line="360" w:lineRule="auto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ab/>
      </w:r>
    </w:p>
    <w:p w14:paraId="117DD7B8" w14:textId="77777777" w:rsidR="00CB064A" w:rsidRDefault="00CB064A">
      <w:pPr>
        <w:rPr>
          <w:rFonts w:ascii="Times New Roman" w:eastAsiaTheme="majorEastAsia" w:hAnsi="Times New Roman" w:cstheme="majorBidi"/>
          <w:color w:val="000000" w:themeColor="text1"/>
          <w:sz w:val="28"/>
          <w:szCs w:val="24"/>
        </w:rPr>
      </w:pPr>
      <w:r>
        <w:rPr>
          <w:rFonts w:ascii="Times New Roman" w:eastAsiaTheme="majorEastAsia" w:hAnsi="Times New Roman" w:cstheme="majorBidi"/>
          <w:color w:val="000000" w:themeColor="text1"/>
          <w:sz w:val="28"/>
          <w:szCs w:val="24"/>
        </w:rPr>
        <w:br w:type="page"/>
      </w:r>
    </w:p>
    <w:p w14:paraId="3C912D6C" w14:textId="23B59533" w:rsidR="00646BCB" w:rsidRDefault="00E02000" w:rsidP="00E02000">
      <w:pPr>
        <w:pStyle w:val="Project"/>
        <w:spacing w:after="240" w:line="360" w:lineRule="auto"/>
        <w:rPr>
          <w:b/>
          <w:bCs/>
        </w:rPr>
      </w:pPr>
      <w:bookmarkStart w:id="70" w:name="_Toc122367676"/>
      <w:r>
        <w:rPr>
          <w:b/>
          <w:bCs/>
        </w:rPr>
        <w:t>ЗАКЛЮЧЕНИЕ</w:t>
      </w:r>
      <w:bookmarkEnd w:id="70"/>
    </w:p>
    <w:p w14:paraId="1B8A96D2" w14:textId="77777777" w:rsidR="00DF306F" w:rsidRDefault="00E51AA1" w:rsidP="00DF306F">
      <w:pPr>
        <w:pStyle w:val="Project"/>
        <w:spacing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При выполнении проекта</w:t>
      </w:r>
      <w:r w:rsidR="005A6227">
        <w:rPr>
          <w:sz w:val="28"/>
          <w:szCs w:val="24"/>
        </w:rPr>
        <w:t xml:space="preserve"> по учебной практике</w:t>
      </w:r>
      <w:r>
        <w:rPr>
          <w:sz w:val="28"/>
          <w:szCs w:val="24"/>
        </w:rPr>
        <w:t xml:space="preserve"> удалось достигнуть все поставленные цели. Программа</w:t>
      </w:r>
      <w:r w:rsidR="00A84518">
        <w:rPr>
          <w:sz w:val="28"/>
          <w:szCs w:val="24"/>
        </w:rPr>
        <w:t xml:space="preserve"> «Погода»</w:t>
      </w:r>
      <w:r>
        <w:rPr>
          <w:sz w:val="28"/>
          <w:szCs w:val="24"/>
        </w:rPr>
        <w:t xml:space="preserve"> реализована и работает корректно. </w:t>
      </w:r>
      <w:r w:rsidR="00A84518">
        <w:rPr>
          <w:sz w:val="28"/>
          <w:szCs w:val="24"/>
        </w:rPr>
        <w:t>Работают все основные функции исправно, а также добавлены дополнительные для удобства пользователя.</w:t>
      </w:r>
    </w:p>
    <w:p w14:paraId="1E600668" w14:textId="05D95B66" w:rsidR="00A270C1" w:rsidRDefault="00DF306F" w:rsidP="005A6227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Приобретены навыки работы с </w:t>
      </w:r>
      <w:r>
        <w:rPr>
          <w:sz w:val="28"/>
          <w:szCs w:val="24"/>
          <w:lang w:val="en-US"/>
        </w:rPr>
        <w:t>API</w:t>
      </w:r>
      <w:r>
        <w:rPr>
          <w:sz w:val="28"/>
          <w:szCs w:val="24"/>
        </w:rPr>
        <w:t xml:space="preserve"> и файлами </w:t>
      </w:r>
      <w:r>
        <w:rPr>
          <w:sz w:val="28"/>
          <w:szCs w:val="24"/>
          <w:lang w:val="en-US"/>
        </w:rPr>
        <w:t>JSON</w:t>
      </w:r>
      <w:r w:rsidR="00CB677D">
        <w:rPr>
          <w:sz w:val="28"/>
          <w:szCs w:val="24"/>
        </w:rPr>
        <w:t xml:space="preserve"> с учетом возможностей ООП</w:t>
      </w:r>
      <w:r w:rsidRPr="00D71E91">
        <w:rPr>
          <w:sz w:val="28"/>
          <w:szCs w:val="24"/>
        </w:rPr>
        <w:t xml:space="preserve">. </w:t>
      </w:r>
      <w:r w:rsidR="00A270C1">
        <w:rPr>
          <w:sz w:val="28"/>
          <w:szCs w:val="24"/>
        </w:rPr>
        <w:br w:type="page"/>
      </w:r>
    </w:p>
    <w:p w14:paraId="7CA6431D" w14:textId="47C31A58" w:rsidR="00C0587C" w:rsidRDefault="00C0587C" w:rsidP="00C0587C">
      <w:pPr>
        <w:pStyle w:val="Project"/>
        <w:spacing w:after="240" w:line="360" w:lineRule="auto"/>
        <w:rPr>
          <w:b/>
          <w:bCs/>
          <w:szCs w:val="28"/>
        </w:rPr>
      </w:pPr>
      <w:bookmarkStart w:id="71" w:name="_Toc122367677"/>
      <w:r>
        <w:rPr>
          <w:b/>
          <w:bCs/>
          <w:szCs w:val="28"/>
        </w:rPr>
        <w:t>ПРИЛОЖЕНИЕ А</w:t>
      </w:r>
      <w:bookmarkEnd w:id="71"/>
    </w:p>
    <w:p w14:paraId="17DA52B8" w14:textId="68C2DC1F" w:rsidR="00CE66A8" w:rsidRPr="00923DD7" w:rsidRDefault="00CE66A8" w:rsidP="00CE66A8">
      <w:pPr>
        <w:pStyle w:val="Project"/>
        <w:spacing w:after="240" w:line="360" w:lineRule="auto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 xml:space="preserve">Листинг </w:t>
      </w:r>
      <w:r>
        <w:rPr>
          <w:b/>
          <w:bCs/>
          <w:sz w:val="28"/>
          <w:szCs w:val="24"/>
          <w:lang w:val="en-US"/>
        </w:rPr>
        <w:t>Unit</w:t>
      </w:r>
      <w:r w:rsidRPr="00CE66A8">
        <w:rPr>
          <w:b/>
          <w:bCs/>
          <w:sz w:val="28"/>
          <w:szCs w:val="24"/>
        </w:rPr>
        <w:t>-</w:t>
      </w:r>
      <w:r>
        <w:rPr>
          <w:b/>
          <w:bCs/>
          <w:sz w:val="28"/>
          <w:szCs w:val="24"/>
          <w:lang w:val="en-US"/>
        </w:rPr>
        <w:t>Test</w:t>
      </w:r>
    </w:p>
    <w:p w14:paraId="0F2F5AB7" w14:textId="7232F642" w:rsidR="00923DD7" w:rsidRDefault="00923DD7" w:rsidP="00923DD7">
      <w:pPr>
        <w:pStyle w:val="Project"/>
        <w:spacing w:after="240" w:line="360" w:lineRule="auto"/>
        <w:jc w:val="both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ab/>
        <w:t xml:space="preserve">Листинг класса </w:t>
      </w:r>
      <w:r w:rsidRPr="00923DD7">
        <w:rPr>
          <w:b/>
          <w:bCs/>
          <w:sz w:val="28"/>
          <w:szCs w:val="24"/>
        </w:rPr>
        <w:t>WeatherFormTest</w:t>
      </w:r>
    </w:p>
    <w:p w14:paraId="5AA201E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crosoft.VisualStudio.TestTools.UnitTesting;</w:t>
      </w:r>
    </w:p>
    <w:p w14:paraId="142F6B6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;</w:t>
      </w:r>
    </w:p>
    <w:p w14:paraId="7A385DF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5F7A40E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.CustomClasses;</w:t>
      </w:r>
    </w:p>
    <w:p w14:paraId="7019765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DF162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UnitTest</w:t>
      </w:r>
    </w:p>
    <w:p w14:paraId="5861583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98125F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TestClass]</w:t>
      </w:r>
    </w:p>
    <w:p w14:paraId="5A9A709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WeatherFormTest</w:t>
      </w:r>
    </w:p>
    <w:p w14:paraId="71DE0DF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ECBD1D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WeatherData _weatherData;</w:t>
      </w:r>
    </w:p>
    <w:p w14:paraId="1C3F109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DateTime currentTim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eTime();</w:t>
      </w:r>
    </w:p>
    <w:p w14:paraId="3A6C035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5CC9DB7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1CheckTimeState1()</w:t>
      </w:r>
    </w:p>
    <w:p w14:paraId="46F4D4B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991800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1DEA00B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352B04D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urrentTim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eTime() +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Span(5, 0, 0);</w:t>
      </w:r>
    </w:p>
    <w:p w14:paraId="4E66609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48942D3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Time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оч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7975ED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51E190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6EB1E62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2CheckTimeState2()</w:t>
      </w:r>
    </w:p>
    <w:p w14:paraId="39D70EC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A5ED38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72E5460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60BC0A3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urrentTim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eTime() +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Span(6, 0, 0);</w:t>
      </w:r>
    </w:p>
    <w:p w14:paraId="28E0456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3ED287E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Time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тр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DB5B2A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E94119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017425B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3CheckTimeState3()</w:t>
      </w:r>
    </w:p>
    <w:p w14:paraId="5FD80FC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EE35DB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738F929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65F7ABF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urrentTim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eTime() +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Span(12, 0, 0);</w:t>
      </w:r>
    </w:p>
    <w:p w14:paraId="698CAEA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5514C53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Time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8DE773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990679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23E2502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4CheckTimeState4()</w:t>
      </w:r>
    </w:p>
    <w:p w14:paraId="3C29317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35BB1D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3FC3735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482D3E8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urrentTim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eTime() +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Span(22, 0, 0);</w:t>
      </w:r>
    </w:p>
    <w:p w14:paraId="0AC3A98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0F4BE25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Time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ечер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D36B07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61DB4E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1CB1E7B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5CheckWeatherState1()</w:t>
      </w:r>
    </w:p>
    <w:p w14:paraId="70145E7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87880B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21EE36E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4ABD40F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731A8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2FCD871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Weather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Ясн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AC4FD6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2398BF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24BC5EA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6CheckWeatherState2()</w:t>
      </w:r>
    </w:p>
    <w:p w14:paraId="6986E16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68174D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5F6B7EA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39E752F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67B13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7705733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Weather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блачн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7233EF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E34103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7E5E7FB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7CheckWeatherState3()</w:t>
      </w:r>
    </w:p>
    <w:p w14:paraId="0A57889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B2010B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782D88E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05EAED8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Mis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A615A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1E996C7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Weather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Атмосферно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явлени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EE26E3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FABFAA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13BC4A2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8CheckWeatherState4()</w:t>
      </w:r>
    </w:p>
    <w:p w14:paraId="3975F12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CB0E1A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28CD628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6A4A1BA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814A9F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0BCA4F9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Weather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B5B1C6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5E8EF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43A0507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Weather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83B7C7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D227A2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4EB6234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Weather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C74629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7F60D3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1567090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Weather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CD2DF1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0C42A2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7091DCA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9CheckFalloutState1()</w:t>
      </w:r>
    </w:p>
    <w:p w14:paraId="26C9EAC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B3F8EB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4052901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3A6FAAF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main.temp = 273.15;</w:t>
      </w:r>
    </w:p>
    <w:p w14:paraId="68FF687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 and 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956FAF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08E7956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егом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75A591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lee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17CF2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4C73975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егом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9819B9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main.temp = 273.15 - 25;</w:t>
      </w:r>
    </w:p>
    <w:p w14:paraId="4C3B493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1974E73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Fals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егом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4D7558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3F9752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5411750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10CheckFalloutState2()</w:t>
      </w:r>
    </w:p>
    <w:p w14:paraId="3CC4398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EE0E18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2438522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1FB3994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heavy 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0BF1B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0D45BB4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нежна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бур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72F321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A09FB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451D5FF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нежна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етел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2F7710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9B8F64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07CC297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11CheckFalloutState3()</w:t>
      </w:r>
    </w:p>
    <w:p w14:paraId="3E5F1B1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19DF91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0469139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4E21387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extreme 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80C27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45B12BC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ево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ив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           </w:t>
      </w:r>
    </w:p>
    <w:p w14:paraId="38E8E4A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97D9F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3190CA2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ево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ив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AA7ADE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hower 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C672A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3129F37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ево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ив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6E2B4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A7EC66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1C8DB96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12CheckFalloutState4()</w:t>
      </w:r>
    </w:p>
    <w:p w14:paraId="040D89E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670C16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7EB78B3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62659DA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F5E825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17BBEA1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елки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F0FAF0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BB3886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_weatherData.GetWeather(currentTime);</w:t>
      </w:r>
    </w:p>
    <w:p w14:paraId="24744C5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елки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CA263E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CDF5FC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4069F40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13CheckFalloutState5()</w:t>
      </w:r>
    </w:p>
    <w:p w14:paraId="3BC3031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594CD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53E5874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 = RandomNumbersGenerator.WeatherRandom;</w:t>
      </w:r>
    </w:p>
    <w:p w14:paraId="2783B15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CurrentWeather.weather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ear sky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2365A4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weatherData.GetWeather(currentTime);</w:t>
      </w:r>
    </w:p>
    <w:p w14:paraId="7A3308B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_weatherData.FalloutState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тсутствует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2E194DF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}        </w:t>
      </w:r>
    </w:p>
    <w:p w14:paraId="7318F152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1759FE70" w14:textId="014C14D0" w:rsidR="00CE66A8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E672E58" w14:textId="5769D071" w:rsidR="00A55CBA" w:rsidRDefault="00A55CBA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4"/>
        </w:rPr>
      </w:pPr>
      <w:r>
        <w:rPr>
          <w:b/>
          <w:bCs/>
          <w:sz w:val="28"/>
          <w:szCs w:val="24"/>
        </w:rPr>
        <w:br w:type="page"/>
      </w:r>
    </w:p>
    <w:p w14:paraId="116E5D3D" w14:textId="362AEA54" w:rsidR="00A55CBA" w:rsidRPr="004044B9" w:rsidRDefault="00A55CBA" w:rsidP="004044B9">
      <w:pPr>
        <w:pStyle w:val="Project"/>
        <w:spacing w:after="240" w:line="360" w:lineRule="auto"/>
        <w:rPr>
          <w:b/>
          <w:bCs/>
          <w:szCs w:val="28"/>
        </w:rPr>
      </w:pPr>
      <w:bookmarkStart w:id="72" w:name="_Toc122367678"/>
      <w:r w:rsidRPr="004044B9">
        <w:rPr>
          <w:b/>
          <w:bCs/>
          <w:szCs w:val="28"/>
        </w:rPr>
        <w:t>ПРИЛОЖЕНИЕ Б</w:t>
      </w:r>
      <w:bookmarkEnd w:id="72"/>
    </w:p>
    <w:p w14:paraId="22D68028" w14:textId="7CD7D083" w:rsidR="00C0587C" w:rsidRPr="004044B9" w:rsidRDefault="00C0587C" w:rsidP="00C0587C">
      <w:pPr>
        <w:pStyle w:val="Project"/>
        <w:spacing w:after="240" w:line="360" w:lineRule="auto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Листинг</w:t>
      </w:r>
      <w:r w:rsidRPr="004044B9">
        <w:rPr>
          <w:b/>
          <w:bCs/>
          <w:sz w:val="28"/>
          <w:szCs w:val="24"/>
        </w:rPr>
        <w:t xml:space="preserve"> </w:t>
      </w:r>
      <w:r>
        <w:rPr>
          <w:b/>
          <w:bCs/>
          <w:sz w:val="28"/>
          <w:szCs w:val="24"/>
        </w:rPr>
        <w:t>программы</w:t>
      </w:r>
    </w:p>
    <w:p w14:paraId="35AE119B" w14:textId="68C2DC1F" w:rsidR="00872D2A" w:rsidRPr="004044B9" w:rsidRDefault="00923DD7" w:rsidP="00A55CBA">
      <w:pPr>
        <w:autoSpaceDE w:val="0"/>
        <w:autoSpaceDN w:val="0"/>
        <w:adjustRightInd w:val="0"/>
        <w:spacing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4044B9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4044B9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главного</w:t>
      </w:r>
      <w:r w:rsidRPr="004044B9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окна</w:t>
      </w:r>
    </w:p>
    <w:p w14:paraId="040A199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WeatherToday.MainWindow"</w:t>
      </w:r>
    </w:p>
    <w:p w14:paraId="12844EE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78D3013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51E1FE3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65E21AA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2E2686D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gif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wpfanimatedgif.codeplex.com"</w:t>
      </w:r>
    </w:p>
    <w:p w14:paraId="170FA2B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WeatherToday"</w:t>
      </w:r>
    </w:p>
    <w:p w14:paraId="4DE26B0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</w:p>
    <w:p w14:paraId="02309A8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Weather Tod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65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65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Loade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Window_Loaded"&gt;</w:t>
      </w:r>
    </w:p>
    <w:p w14:paraId="1DA4DC4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#FFD3D3FF"&gt;</w:t>
      </w:r>
    </w:p>
    <w:p w14:paraId="58A2475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ockPanel.Dock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op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4"&gt;</w:t>
      </w:r>
    </w:p>
    <w:p w14:paraId="6498898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utoSync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Автосинхронизация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годы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sCheckabl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sChecke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Brus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Black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Thicknes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0.5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oolTip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Каждую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минуту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лучает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рогноз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годы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из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OpenWeather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hecke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utoSync_Checked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nchecke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utoSync_Unchecked"/&gt;</w:t>
      </w:r>
    </w:p>
    <w:p w14:paraId="4AE122F0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&lt;</w:t>
      </w:r>
      <w:r>
        <w:rPr>
          <w:rFonts w:ascii="Cascadia Mono" w:hAnsi="Cascadia Mono" w:cs="Cascadia Mono"/>
          <w:color w:val="A31515"/>
          <w:sz w:val="19"/>
          <w:szCs w:val="19"/>
        </w:rPr>
        <w:t>MenuItem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x</w:t>
      </w:r>
      <w:r>
        <w:rPr>
          <w:rFonts w:ascii="Cascadia Mono" w:hAnsi="Cascadia Mono" w:cs="Cascadia Mono"/>
          <w:color w:val="0000FF"/>
          <w:sz w:val="19"/>
          <w:szCs w:val="19"/>
        </w:rPr>
        <w:t>:</w:t>
      </w:r>
      <w:r>
        <w:rPr>
          <w:rFonts w:ascii="Cascadia Mono" w:hAnsi="Cascadia Mono" w:cs="Cascadia Mono"/>
          <w:color w:val="FF0000"/>
          <w:sz w:val="19"/>
          <w:szCs w:val="19"/>
        </w:rPr>
        <w:t>Name</w:t>
      </w:r>
      <w:r>
        <w:rPr>
          <w:rFonts w:ascii="Cascadia Mono" w:hAnsi="Cascadia Mono" w:cs="Cascadia Mono"/>
          <w:color w:val="0000FF"/>
          <w:sz w:val="19"/>
          <w:szCs w:val="19"/>
        </w:rPr>
        <w:t>="GetToday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Header</w:t>
      </w:r>
      <w:r>
        <w:rPr>
          <w:rFonts w:ascii="Cascadia Mono" w:hAnsi="Cascadia Mono" w:cs="Cascadia Mono"/>
          <w:color w:val="0000FF"/>
          <w:sz w:val="19"/>
          <w:szCs w:val="19"/>
        </w:rPr>
        <w:t>="Получить погоду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ToolTip</w:t>
      </w:r>
      <w:r>
        <w:rPr>
          <w:rFonts w:ascii="Cascadia Mono" w:hAnsi="Cascadia Mono" w:cs="Cascadia Mono"/>
          <w:color w:val="0000FF"/>
          <w:sz w:val="19"/>
          <w:szCs w:val="19"/>
        </w:rPr>
        <w:t>="Позволяет получить информацию о реальной погоде в Рязанской области.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Click</w:t>
      </w:r>
      <w:r>
        <w:rPr>
          <w:rFonts w:ascii="Cascadia Mono" w:hAnsi="Cascadia Mono" w:cs="Cascadia Mono"/>
          <w:color w:val="0000FF"/>
          <w:sz w:val="19"/>
          <w:szCs w:val="19"/>
        </w:rPr>
        <w:t>="GetToday_Click"/&gt;</w:t>
      </w:r>
    </w:p>
    <w:p w14:paraId="3A0626A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&lt;</w:t>
      </w:r>
      <w:r>
        <w:rPr>
          <w:rFonts w:ascii="Cascadia Mono" w:hAnsi="Cascadia Mono" w:cs="Cascadia Mono"/>
          <w:color w:val="A31515"/>
          <w:sz w:val="19"/>
          <w:szCs w:val="19"/>
        </w:rPr>
        <w:t>MenuItem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x</w:t>
      </w:r>
      <w:r>
        <w:rPr>
          <w:rFonts w:ascii="Cascadia Mono" w:hAnsi="Cascadia Mono" w:cs="Cascadia Mono"/>
          <w:color w:val="0000FF"/>
          <w:sz w:val="19"/>
          <w:szCs w:val="19"/>
        </w:rPr>
        <w:t>:</w:t>
      </w:r>
      <w:r>
        <w:rPr>
          <w:rFonts w:ascii="Cascadia Mono" w:hAnsi="Cascadia Mono" w:cs="Cascadia Mono"/>
          <w:color w:val="FF0000"/>
          <w:sz w:val="19"/>
          <w:szCs w:val="19"/>
        </w:rPr>
        <w:t>Name</w:t>
      </w:r>
      <w:r>
        <w:rPr>
          <w:rFonts w:ascii="Cascadia Mono" w:hAnsi="Cascadia Mono" w:cs="Cascadia Mono"/>
          <w:color w:val="0000FF"/>
          <w:sz w:val="19"/>
          <w:szCs w:val="19"/>
        </w:rPr>
        <w:t>="GetRandom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Header</w:t>
      </w:r>
      <w:r>
        <w:rPr>
          <w:rFonts w:ascii="Cascadia Mono" w:hAnsi="Cascadia Mono" w:cs="Cascadia Mono"/>
          <w:color w:val="0000FF"/>
          <w:sz w:val="19"/>
          <w:szCs w:val="19"/>
        </w:rPr>
        <w:t>="ГСЧ погоды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ToolTip</w:t>
      </w:r>
      <w:r>
        <w:rPr>
          <w:rFonts w:ascii="Cascadia Mono" w:hAnsi="Cascadia Mono" w:cs="Cascadia Mono"/>
          <w:color w:val="0000FF"/>
          <w:sz w:val="19"/>
          <w:szCs w:val="19"/>
        </w:rPr>
        <w:t>="Позволяет получить случайные данные погоды, какие могли бы быть вообще.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Click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GetRandom_Click"/&gt;</w:t>
      </w:r>
    </w:p>
    <w:p w14:paraId="1906C4B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Справка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</w:p>
    <w:p w14:paraId="33B582B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elp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смотреть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справку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elp_Click"/&gt;</w:t>
      </w:r>
    </w:p>
    <w:p w14:paraId="55645EF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boutProgram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рограмме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boutProgram_Click"/&gt;</w:t>
      </w:r>
    </w:p>
    <w:p w14:paraId="069C750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B41C5E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55262F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oupBox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года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ockPanel.Dock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op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4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#7FD6D6D6"&gt;</w:t>
      </w:r>
    </w:p>
    <w:p w14:paraId="24ABB07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99CAB8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A6E2B8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uto"/&gt;</w:t>
      </w:r>
    </w:p>
    <w:p w14:paraId="2F886B5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1F8B33F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64"/&gt;</w:t>
      </w:r>
    </w:p>
    <w:p w14:paraId="3A553D2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3180AB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rnerRadiu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Thicknes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Brus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Gr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5,5,5,5"&gt;</w:t>
      </w:r>
    </w:p>
    <w:p w14:paraId="7C60BB0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Icon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1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openweathermap.org/img/wn/04d@2x.png"/&gt;</w:t>
      </w:r>
    </w:p>
    <w:p w14:paraId="25F377E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84A83C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rnerRadiu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Thicknes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Brus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Gr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5,5,5,5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"&gt;</w:t>
      </w:r>
    </w:p>
    <w:p w14:paraId="2DAD192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5"&gt;</w:t>
      </w:r>
    </w:p>
    <w:p w14:paraId="64AA635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77B2556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Температура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 "/&gt;</w:t>
      </w:r>
    </w:p>
    <w:p w14:paraId="0F8324D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emperatur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N/A"/&gt;</w:t>
      </w:r>
    </w:p>
    <w:p w14:paraId="352A010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7768C7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eparato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09F67A2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4FBA1A3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Время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суток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 "/&gt;</w:t>
      </w:r>
    </w:p>
    <w:p w14:paraId="318C923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ime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N/A"/&gt;</w:t>
      </w:r>
    </w:p>
    <w:p w14:paraId="78D2007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B69208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eparato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7B11137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59256A5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Состояние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годы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 "/&gt;</w:t>
      </w:r>
    </w:p>
    <w:p w14:paraId="0B6D73D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Weather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N/A"/&gt;</w:t>
      </w:r>
    </w:p>
    <w:p w14:paraId="01017F4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17BC86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eparato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74C36DC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0856911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Интенсивность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осадков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 "/&gt;</w:t>
      </w:r>
    </w:p>
    <w:p w14:paraId="7C0A01D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Fallout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N/A"/&gt;</w:t>
      </w:r>
    </w:p>
    <w:p w14:paraId="26F57C0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2A5151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227757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ED31D9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rnerRadiu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Thicknes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Brus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Gr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5,5,5,5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oolTip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следнее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время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лучения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годы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</w:p>
    <w:p w14:paraId="44231A4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LastTim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00:0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ContentAlignm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ContentAlignm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4"/&gt;</w:t>
      </w:r>
    </w:p>
    <w:p w14:paraId="11B2E56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717D70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8A0A78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oupBo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648595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Brus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LightGr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Thicknes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&gt;</w:t>
      </w:r>
    </w:p>
    <w:p w14:paraId="709809E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Display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if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ImageBehavior.AnimatedSourc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/AnimStates/Clouds.jpg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if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ImageBehavior.AutoStar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UniformToFill"/&gt;</w:t>
      </w:r>
    </w:p>
    <w:p w14:paraId="13C12F66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75442A5A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5319B7C7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16837345" w14:textId="276C5A9B" w:rsidR="00A55CBA" w:rsidRPr="004044B9" w:rsidRDefault="00A55CBA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4044B9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br w:type="page"/>
      </w:r>
    </w:p>
    <w:p w14:paraId="02DCA7BB" w14:textId="596872E1" w:rsidR="00923DD7" w:rsidRPr="004044B9" w:rsidRDefault="00A55CBA" w:rsidP="004044B9">
      <w:pPr>
        <w:pStyle w:val="Project"/>
        <w:spacing w:after="240" w:line="360" w:lineRule="auto"/>
        <w:rPr>
          <w:b/>
          <w:bCs/>
          <w:szCs w:val="28"/>
        </w:rPr>
      </w:pPr>
      <w:bookmarkStart w:id="73" w:name="_Toc122367679"/>
      <w:r w:rsidRPr="004044B9">
        <w:rPr>
          <w:b/>
          <w:bCs/>
          <w:szCs w:val="28"/>
        </w:rPr>
        <w:t>ПРИЛОЖЕНИЕ В</w:t>
      </w:r>
      <w:bookmarkEnd w:id="73"/>
    </w:p>
    <w:p w14:paraId="3E37C66B" w14:textId="01391698" w:rsidR="00923DD7" w:rsidRPr="00D63E85" w:rsidRDefault="00923DD7" w:rsidP="00A55CB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D63E85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ода</w:t>
      </w:r>
      <w:r w:rsidRPr="00D63E85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главного</w:t>
      </w:r>
      <w:r w:rsidRPr="00D63E85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окна</w:t>
      </w:r>
    </w:p>
    <w:p w14:paraId="1FBAA01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559D947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19554C7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</w:p>
    <w:p w14:paraId="7863EDD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Threading;</w:t>
      </w:r>
    </w:p>
    <w:p w14:paraId="2CA72A5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.CustomClasses;</w:t>
      </w:r>
    </w:p>
    <w:p w14:paraId="240F32A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pfAnimatedGif;</w:t>
      </w:r>
    </w:p>
    <w:p w14:paraId="7617FB1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08EFA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</w:t>
      </w:r>
    </w:p>
    <w:p w14:paraId="1EDDF5F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430DB1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2151F89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MainWindow.xaml</w:t>
      </w:r>
    </w:p>
    <w:p w14:paraId="60B9AC2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4E0DB64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MainWindo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</w:p>
    <w:p w14:paraId="7F16630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8E3292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MainWindo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5DAF0DB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FAD2C8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5192CA4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r.Tick += Timer_Tick;</w:t>
      </w:r>
    </w:p>
    <w:p w14:paraId="0765FFD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r.Interval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Span(0, 1, 0);</w:t>
      </w:r>
    </w:p>
    <w:p w14:paraId="6F13FDD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r.IsEnabled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CFD35A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9005C4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WeatherData WeatherToday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Data();</w:t>
      </w:r>
    </w:p>
    <w:p w14:paraId="2DDFE49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r_Tick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EventArgs e)</w:t>
      </w:r>
    </w:p>
    <w:p w14:paraId="0151001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B7D7C0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Today.GetWeather();</w:t>
      </w:r>
    </w:p>
    <w:p w14:paraId="380AD95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conState.Source = GetIconState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3403BE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GetDisplayState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245E62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astTime.Content = DateTime.Now.ToString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E9A4D1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mperature.Content = WeatherToday.Temperature;</w:t>
      </w:r>
    </w:p>
    <w:p w14:paraId="308C41A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State.Content = WeatherToday.TimeState;</w:t>
      </w:r>
    </w:p>
    <w:p w14:paraId="0FC046E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State.Content = WeatherToday.WeatherState;</w:t>
      </w:r>
    </w:p>
    <w:p w14:paraId="5E6D5A4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alloutState.Content = WeatherToday.FalloutState;</w:t>
      </w:r>
    </w:p>
    <w:p w14:paraId="242CEC0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A68602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DispatcherTimer Timer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spatcherTimer();</w:t>
      </w:r>
    </w:p>
    <w:p w14:paraId="413E73B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 GetIconState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sRandom)</w:t>
      </w:r>
    </w:p>
    <w:p w14:paraId="13E922D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1EB891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itmapImage imageStat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);</w:t>
      </w:r>
    </w:p>
    <w:p w14:paraId="73F8485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State.BeginInit();</w:t>
      </w:r>
    </w:p>
    <w:p w14:paraId="16FD43C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isRandom) imageState.UriSourc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WeatherToday.IconState);</w:t>
      </w:r>
    </w:p>
    <w:p w14:paraId="0D1CCB2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mageState.UriSourc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RandomNumbersGenerator.WeatherRandom.IconState);</w:t>
      </w:r>
    </w:p>
    <w:p w14:paraId="24A99B8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State.EndInit();</w:t>
      </w:r>
    </w:p>
    <w:p w14:paraId="19C0BBD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Behavior.SetAnimatedSource(DisplayState, imageState);</w:t>
      </w:r>
    </w:p>
    <w:p w14:paraId="11F34EF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mageState;</w:t>
      </w:r>
    </w:p>
    <w:p w14:paraId="3E286EF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0358D1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DisplayState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sRandom)</w:t>
      </w:r>
    </w:p>
    <w:p w14:paraId="1171736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865396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itmapImage imageStat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);</w:t>
      </w:r>
    </w:p>
    <w:p w14:paraId="6E579EA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State.BeginInit();</w:t>
      </w:r>
    </w:p>
    <w:p w14:paraId="326E20A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isRandom) imageState.UriSourc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WeatherToday.DisplayPath, UriKind.RelativeOrAbsolute);</w:t>
      </w:r>
    </w:p>
    <w:p w14:paraId="45E81C5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mageState.UriSource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RandomNumbersGenerator.WeatherRandom.DisplayPath, UriKind.RelativeOrAbsolute);</w:t>
      </w:r>
    </w:p>
    <w:p w14:paraId="7494BFE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State.EndInit();</w:t>
      </w:r>
    </w:p>
    <w:p w14:paraId="0992C98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mageBehavior.SetAnimatedSource(DisplayState, imageState);</w:t>
      </w:r>
    </w:p>
    <w:p w14:paraId="5F49F3F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321463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E8F6CA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ndow_Loaded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7F47C66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F93AD7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r_Tick(sender, e);</w:t>
      </w:r>
    </w:p>
    <w:p w14:paraId="5F73A4A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280411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4E899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oSync_Checked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09023FF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65C270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r.IsEnabled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529BB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42BFF8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F71EF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oSync_Unchecked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516C78D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963F0D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r.IsEnabled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A1C7A0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181F7F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11C87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Today_Click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7F4571D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62D772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r_Tick(sender, e);</w:t>
      </w:r>
    </w:p>
    <w:p w14:paraId="39405A7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4DAB45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5460B5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Random_Click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6B2CA01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A06ED7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NumbersGenerator.GetRandomWeather();</w:t>
      </w:r>
    </w:p>
    <w:p w14:paraId="66D00CB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conState.Source = GetIconState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685EF8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GetDisplayState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B42D65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astTime.Content = RandomNumbersGenerator.RandomTime.ToString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E25F90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mperature.Content = RandomNumbersGenerator.WeatherRandom.Temperature;</w:t>
      </w:r>
    </w:p>
    <w:p w14:paraId="11CFACE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State.Content = RandomNumbersGenerator.WeatherRandom.TimeState;</w:t>
      </w:r>
    </w:p>
    <w:p w14:paraId="672903A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State.Content = RandomNumbersGenerator.WeatherRandom.WeatherState;</w:t>
      </w:r>
    </w:p>
    <w:p w14:paraId="2B7D8FB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alloutState.Content = RandomNumbersGenerator.WeatherRandom.FalloutState;</w:t>
      </w:r>
    </w:p>
    <w:p w14:paraId="0AFFDB0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481F96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48B84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elp_Click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55D37FC5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DD996F0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MessageBox.Show(</w:t>
      </w:r>
      <w:r>
        <w:rPr>
          <w:rFonts w:ascii="Cascadia Mono" w:hAnsi="Cascadia Mono" w:cs="Cascadia Mono"/>
          <w:color w:val="A31515"/>
          <w:sz w:val="19"/>
          <w:szCs w:val="19"/>
        </w:rPr>
        <w:t>"Программа позволяет выполнять следующее:\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0F803E05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>"- отображать информацию о погоде и времени суток в Рязанской области;\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45D80E92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>"- автосинхронизация получения погоды позволяет получить погоду на текущий момент каждую минуту;\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0CB3DF31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>"- состояние погоды отображается на картинках или GIF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Справка"</w:t>
      </w:r>
      <w:r>
        <w:rPr>
          <w:rFonts w:ascii="Cascadia Mono" w:hAnsi="Cascadia Mono" w:cs="Cascadia Mono"/>
          <w:color w:val="000000"/>
          <w:sz w:val="19"/>
          <w:szCs w:val="19"/>
        </w:rPr>
        <w:t>, MessageBoxButton.OK, MessageBoxImage.Question);</w:t>
      </w:r>
    </w:p>
    <w:p w14:paraId="6B8620B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3A1ABA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42EEB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boutProgram_Click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6ECD0CDD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B737C6F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MessageBox.Show(</w:t>
      </w:r>
      <w:r>
        <w:rPr>
          <w:rFonts w:ascii="Cascadia Mono" w:hAnsi="Cascadia Mono" w:cs="Cascadia Mono"/>
          <w:color w:val="A31515"/>
          <w:sz w:val="19"/>
          <w:szCs w:val="19"/>
        </w:rPr>
        <w:t>"Разработчиком программы является студент группы ИСП-41 Лопаткин Сергей\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28799BC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GitHub.Name=JohnHaval(</w:t>
      </w:r>
      <w:r>
        <w:rPr>
          <w:rFonts w:ascii="Cascadia Mono" w:hAnsi="Cascadia Mono" w:cs="Cascadia Mono"/>
          <w:color w:val="A31515"/>
          <w:sz w:val="19"/>
          <w:szCs w:val="19"/>
        </w:rPr>
        <w:t>Ране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- HaproBishop)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рограмм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, MessageBoxButton.OK, MessageBoxImage.Information);</w:t>
      </w:r>
    </w:p>
    <w:p w14:paraId="5C5AA30B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C2DD735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5A5C98C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39C73C0" w14:textId="0B621CD2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4DF848B4" w14:textId="774B4ADD" w:rsidR="00923DD7" w:rsidRDefault="00923DD7" w:rsidP="00D63E85">
      <w:pPr>
        <w:autoSpaceDE w:val="0"/>
        <w:autoSpaceDN w:val="0"/>
        <w:adjustRightInd w:val="0"/>
        <w:spacing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WeatherData</w:t>
      </w:r>
    </w:p>
    <w:p w14:paraId="617B974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wtonsoft.Json;</w:t>
      </w:r>
    </w:p>
    <w:p w14:paraId="5D6886D1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0E08E6F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IO;</w:t>
      </w:r>
    </w:p>
    <w:p w14:paraId="0690EF1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Net;</w:t>
      </w:r>
    </w:p>
    <w:p w14:paraId="0132088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7DC01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.CustomClasses</w:t>
      </w:r>
    </w:p>
    <w:p w14:paraId="2E4004A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8FF8A9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WeatherData</w:t>
      </w:r>
    </w:p>
    <w:p w14:paraId="2E75338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146860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 CurrentWeather 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698FA48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conState 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$"http://openweathermap.org/img/wn/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CurrentWeather.weather[0].icon}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@2x.png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46A8033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mperature 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36915BC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State 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017BD87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State 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072BEC8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alloutState 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3B1EB43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splayPath 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Путь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GIF </w:t>
      </w:r>
      <w:r>
        <w:rPr>
          <w:rFonts w:ascii="Cascadia Mono" w:hAnsi="Cascadia Mono" w:cs="Cascadia Mono"/>
          <w:color w:val="008000"/>
          <w:sz w:val="19"/>
          <w:szCs w:val="19"/>
        </w:rPr>
        <w:t>или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артинкам</w:t>
      </w:r>
    </w:p>
    <w:p w14:paraId="23F482E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TimeState(DateTime currentTime)</w:t>
      </w:r>
    </w:p>
    <w:p w14:paraId="764E9CB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0DE757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urrentTime.Hour &gt;= 0 &amp;&amp; currentTime.Hour &lt;= 5)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оч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14E1CF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urrentTime.Hour &gt;= 6 &amp;&amp; currentTime.Hour &lt;= 11)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тр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BB1B4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urrentTime.Hour &gt;= 12 &amp;&amp; currentTime.Hour &lt;= 17)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1127F4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ечер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A9DD1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893F02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WeatherState()</w:t>
      </w:r>
    </w:p>
    <w:p w14:paraId="2E7113D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12C26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 = CurrentWeather.weather[0].main;</w:t>
      </w:r>
    </w:p>
    <w:p w14:paraId="41B88BB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FD58C7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E7B14B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splayPath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AnimStates/Clear.jpg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2D675A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Ясн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86BE12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DA9879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BC346F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D86DB9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splayPath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AnimStates/Clouds.jpg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9A2B93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блачн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2A88E3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765550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57D024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7CE4CB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061F54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90B74B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isplayPath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AnimStates/Clouds.jpg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8A6F9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Атмосферно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явлени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E7FA8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281EA0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FalloutState()</w:t>
      </w:r>
    </w:p>
    <w:p w14:paraId="1CFAD24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D60A95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escription = CurrentWeather.weather[0].description;</w:t>
      </w:r>
    </w:p>
    <w:p w14:paraId="604CF1A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eckMediumTemperature() &amp;&amp; (description.ToLower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 and 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 || description.ToLower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lee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)</w:t>
      </w:r>
    </w:p>
    <w:p w14:paraId="02E064D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5899AF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splayPath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AnimStates/RainAndSnow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0BEB0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егом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344338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A7A710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escription.ToLower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 &amp;&amp; description.ToLower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heavy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64FEED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38A965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splayPath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AnimStates/HeavySnow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B607C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нежна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бур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0545EE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FC91A5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escription.ToLower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61040FF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3E61FF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splayPath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AnimStates/Snow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655CB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нежна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етел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1A38B0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A18CF7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escriptio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extreme 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description.ToLower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 || (description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hower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 &amp;&amp; description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)</w:t>
      </w:r>
    </w:p>
    <w:p w14:paraId="14DB553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D60915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splayPath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AnimStates/ExtremeRain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CB4B48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ево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ив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B7FB8B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DDF7FA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escription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 || description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2321FA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7F4799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splayPath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AnimStates/Rain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E8A93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елки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B047EB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5C3F143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Отсутствует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  <w:r>
        <w:rPr>
          <w:rFonts w:ascii="Cascadia Mono" w:hAnsi="Cascadia Mono" w:cs="Cascadia Mono"/>
          <w:color w:val="008000"/>
          <w:sz w:val="19"/>
          <w:szCs w:val="19"/>
        </w:rPr>
        <w:t>//Зависит от данных из OpenWeather</w:t>
      </w:r>
    </w:p>
    <w:p w14:paraId="290B90F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BC48C8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MediumTemperature()</w:t>
      </w:r>
    </w:p>
    <w:p w14:paraId="7E50C1A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B21377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mperature = Convert.ToInt32(CurrentWeather.main.temp);</w:t>
      </w:r>
    </w:p>
    <w:p w14:paraId="4459EBB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emperature &gt;= -1 &amp;&amp; Temperature &lt;= 2)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B454FF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92D9719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750A7976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2DE2ACD6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Отвечает за полное формирование погоды последовательно. Результаты в свойствах! Используется текущие дата и время.</w:t>
      </w:r>
    </w:p>
    <w:p w14:paraId="6C0D6914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59850E37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returns&gt;&lt;/returns&gt;</w:t>
      </w:r>
    </w:p>
    <w:p w14:paraId="607F27D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Weather()</w:t>
      </w:r>
    </w:p>
    <w:p w14:paraId="0927AD5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230798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GetWeatherToday();</w:t>
      </w:r>
    </w:p>
    <w:p w14:paraId="28B2207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GetWeather(DateTime.Now);</w:t>
      </w:r>
    </w:p>
    <w:p w14:paraId="5494E79F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044B9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F86AFE7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1D171566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Использовать для ГСЧ или самостоятельного формирования по дате.</w:t>
      </w:r>
    </w:p>
    <w:p w14:paraId="199CB3D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2BACD58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&lt;param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name=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"&gt;&lt;/param&gt;</w:t>
      </w:r>
    </w:p>
    <w:p w14:paraId="2088E81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Weather(DateTime dateTime)</w:t>
      </w:r>
    </w:p>
    <w:p w14:paraId="3F3BEBA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8CD56B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meState = GetTimeState(dateTime);</w:t>
      </w:r>
    </w:p>
    <w:p w14:paraId="78838E0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State = GetWeatherState();</w:t>
      </w:r>
    </w:p>
    <w:p w14:paraId="69EC988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alloutState = GetFalloutState();</w:t>
      </w:r>
    </w:p>
    <w:p w14:paraId="34A55CB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6E2F69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WeatherToday()</w:t>
      </w:r>
    </w:p>
    <w:p w14:paraId="0C1A6FA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D39EBA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bRequest request = WebRequest.Create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https://api.openweathermap.org/data/2.5/weather?q=Ryazan&amp;appid=cced05e23a8fd9054a38c1de61d639ea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2122FE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quest.Method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POS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C54AD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quest.ContentType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application/x-www-urlcoded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D63A8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bResponse response = request.GetResponse();</w:t>
      </w:r>
    </w:p>
    <w:p w14:paraId="3291490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swer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>//Answer of request</w:t>
      </w:r>
    </w:p>
    <w:p w14:paraId="0AAA890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tream stream = response.GetResponseStream())</w:t>
      </w:r>
    </w:p>
    <w:p w14:paraId="4B5786F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7E19F1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treamReader reader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eamReader(stream))</w:t>
      </w:r>
    </w:p>
    <w:p w14:paraId="25A26FF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3ADE20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nswer = reader.ReadToEnd();</w:t>
      </w:r>
    </w:p>
    <w:p w14:paraId="20C5AA3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A20FC1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E73E9F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sponse.Close();</w:t>
      </w:r>
    </w:p>
    <w:p w14:paraId="7FE3092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urrentWeather = JsonConvert.DeserializeObject&lt;WeatherToday&gt;(answer);</w:t>
      </w:r>
    </w:p>
    <w:p w14:paraId="43E43E38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633C4C9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B110FB7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E8402E3" w14:textId="5EED1D05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497F2FC5" w14:textId="3A878A3C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WeatherToday</w:t>
      </w:r>
    </w:p>
    <w:p w14:paraId="5AC39DD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wtonsoft.Json;</w:t>
      </w:r>
    </w:p>
    <w:p w14:paraId="1D8AC38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F7AFE8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.CustomClasses</w:t>
      </w:r>
    </w:p>
    <w:p w14:paraId="5C82A87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B8635D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WeatherToday</w:t>
      </w:r>
    </w:p>
    <w:p w14:paraId="06CCA46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3CB730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JsonProperty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bas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]</w:t>
      </w:r>
    </w:p>
    <w:p w14:paraId="5F07F60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ase;</w:t>
      </w:r>
    </w:p>
    <w:p w14:paraId="4F7676B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 main;</w:t>
      </w:r>
    </w:p>
    <w:p w14:paraId="0EB5DE5F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[] weather;</w:t>
      </w:r>
    </w:p>
    <w:p w14:paraId="72208E58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601A9C5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CCEEB06" w14:textId="3B51BD9D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49E3F3C5" w14:textId="4DA03903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main</w:t>
      </w:r>
    </w:p>
    <w:p w14:paraId="2EBD500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.CustomClasses</w:t>
      </w:r>
    </w:p>
    <w:p w14:paraId="2FB48CE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C8EBB7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main</w:t>
      </w:r>
    </w:p>
    <w:p w14:paraId="4ABA582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9D502D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temp;</w:t>
      </w:r>
    </w:p>
    <w:p w14:paraId="2BDC070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mp 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_temp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_temp = value - 273.15; }</w:t>
      </w:r>
    </w:p>
    <w:p w14:paraId="330614C6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B57AE20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6B808AD" w14:textId="1FA69560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weather</w:t>
      </w:r>
    </w:p>
    <w:p w14:paraId="2186289F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.CustomClasses</w:t>
      </w:r>
    </w:p>
    <w:p w14:paraId="32D12F3C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E0DD19D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2B91AF"/>
          <w:sz w:val="19"/>
          <w:szCs w:val="19"/>
          <w:lang w:val="en-US"/>
        </w:rPr>
        <w:t>weather</w:t>
      </w:r>
    </w:p>
    <w:p w14:paraId="132F2C16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3BAF660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;</w:t>
      </w:r>
    </w:p>
    <w:p w14:paraId="068A8510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escription;</w:t>
      </w:r>
    </w:p>
    <w:p w14:paraId="0B1F758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con;</w:t>
      </w:r>
    </w:p>
    <w:p w14:paraId="50EC972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F6FAE94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4BD4BBB" w14:textId="2FB6E77B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16DB20A5" w14:textId="0601DC89" w:rsidR="00802BB6" w:rsidRDefault="00802BB6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RandomNumbersGenerator</w:t>
      </w:r>
    </w:p>
    <w:p w14:paraId="7075D48B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7367DAB8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.CustomClasses;</w:t>
      </w:r>
    </w:p>
    <w:p w14:paraId="723EB95B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59C347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Today</w:t>
      </w:r>
    </w:p>
    <w:p w14:paraId="6DA5784C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004DF0B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2B91AF"/>
          <w:sz w:val="19"/>
          <w:szCs w:val="19"/>
          <w:lang w:val="en-US"/>
        </w:rPr>
        <w:t>RandomNumbersGenerator</w:t>
      </w:r>
    </w:p>
    <w:p w14:paraId="55ED5DF8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E3ADD0C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Data WeatherRandom =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Data();</w:t>
      </w:r>
    </w:p>
    <w:p w14:paraId="033ED08F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eTime RandomTime {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1BD39E19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] WeatherStates {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GetWeatherStates(); }</w:t>
      </w:r>
    </w:p>
    <w:p w14:paraId="2064D5A4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[] GetWeatherStates()</w:t>
      </w:r>
    </w:p>
    <w:p w14:paraId="5764B3AB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D4D7EB6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States =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[7];</w:t>
      </w:r>
    </w:p>
    <w:p w14:paraId="3102F2EC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States.SetValue(</w:t>
      </w:r>
      <w:r w:rsidRPr="00802BB6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, 0);</w:t>
      </w:r>
    </w:p>
    <w:p w14:paraId="592E034D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States.SetValue(</w:t>
      </w:r>
      <w:r w:rsidRPr="00802BB6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, 1);</w:t>
      </w:r>
    </w:p>
    <w:p w14:paraId="55418A5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2);</w:t>
      </w:r>
    </w:p>
    <w:p w14:paraId="4E64547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3);</w:t>
      </w:r>
    </w:p>
    <w:p w14:paraId="7A09298D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4);</w:t>
      </w:r>
    </w:p>
    <w:p w14:paraId="4C8BFBA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5);</w:t>
      </w:r>
    </w:p>
    <w:p w14:paraId="314167F8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weatherStates.SetValue(</w:t>
      </w:r>
      <w:r>
        <w:rPr>
          <w:rFonts w:ascii="Cascadia Mono" w:hAnsi="Cascadia Mono" w:cs="Cascadia Mono"/>
          <w:color w:val="A31515"/>
          <w:sz w:val="19"/>
          <w:szCs w:val="19"/>
        </w:rPr>
        <w:t>"Other"</w:t>
      </w:r>
      <w:r>
        <w:rPr>
          <w:rFonts w:ascii="Cascadia Mono" w:hAnsi="Cascadia Mono" w:cs="Cascadia Mono"/>
          <w:color w:val="000000"/>
          <w:sz w:val="19"/>
          <w:szCs w:val="19"/>
        </w:rPr>
        <w:t>, 6);</w:t>
      </w:r>
      <w:r>
        <w:rPr>
          <w:rFonts w:ascii="Cascadia Mono" w:hAnsi="Cascadia Mono" w:cs="Cascadia Mono"/>
          <w:color w:val="008000"/>
          <w:sz w:val="19"/>
          <w:szCs w:val="19"/>
        </w:rPr>
        <w:t>//Может быть любое значение для алгоритма вычисления</w:t>
      </w:r>
    </w:p>
    <w:p w14:paraId="353E611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States;</w:t>
      </w:r>
    </w:p>
    <w:p w14:paraId="351ED06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A2E93C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] FalloutStates {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GetFalloutStates(); }</w:t>
      </w:r>
    </w:p>
    <w:p w14:paraId="67E728C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] GetFalloutStates()</w:t>
      </w:r>
    </w:p>
    <w:p w14:paraId="2A1365A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52EB27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alloutStates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5];</w:t>
      </w:r>
    </w:p>
    <w:p w14:paraId="2B809AE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allout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heavy 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0);</w:t>
      </w:r>
    </w:p>
    <w:p w14:paraId="7FC3617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allout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1);</w:t>
      </w:r>
    </w:p>
    <w:p w14:paraId="057DF78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allout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2);</w:t>
      </w:r>
    </w:p>
    <w:p w14:paraId="4C8CE66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allout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3);</w:t>
      </w:r>
    </w:p>
    <w:p w14:paraId="546FF5C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alloutStates.SetValue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rain and 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4);</w:t>
      </w:r>
    </w:p>
    <w:p w14:paraId="6633BC0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alloutStates;</w:t>
      </w:r>
    </w:p>
    <w:p w14:paraId="69C0A33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E41826B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Random(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n,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x)</w:t>
      </w:r>
    </w:p>
    <w:p w14:paraId="523500C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66B140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 rnd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andom();</w:t>
      </w:r>
    </w:p>
    <w:p w14:paraId="64EC2C8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nd.Next(min, max);</w:t>
      </w:r>
    </w:p>
    <w:p w14:paraId="53761F86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5A42CA5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3651B565" w14:textId="77777777" w:rsidR="00802BB6" w:rsidRPr="004044B9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Производит формирование всех результативных значений в WeatherRandom свойстве. Основа</w:t>
      </w:r>
      <w:r w:rsidRPr="004044B9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аботы</w:t>
      </w:r>
      <w:r w:rsidRPr="004044B9">
        <w:rPr>
          <w:rFonts w:ascii="Cascadia Mono" w:hAnsi="Cascadia Mono" w:cs="Cascadia Mono"/>
          <w:color w:val="008000"/>
          <w:sz w:val="19"/>
          <w:szCs w:val="19"/>
        </w:rPr>
        <w:t xml:space="preserve"> - 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>WeatherData</w:t>
      </w:r>
      <w:r w:rsidRPr="004044B9">
        <w:rPr>
          <w:rFonts w:ascii="Cascadia Mono" w:hAnsi="Cascadia Mono" w:cs="Cascadia Mono"/>
          <w:color w:val="008000"/>
          <w:sz w:val="19"/>
          <w:szCs w:val="19"/>
        </w:rPr>
        <w:t xml:space="preserve">. </w:t>
      </w:r>
      <w:r>
        <w:rPr>
          <w:rFonts w:ascii="Cascadia Mono" w:hAnsi="Cascadia Mono" w:cs="Cascadia Mono"/>
          <w:color w:val="008000"/>
          <w:sz w:val="19"/>
          <w:szCs w:val="19"/>
        </w:rPr>
        <w:t>Смотреть</w:t>
      </w:r>
      <w:r w:rsidRPr="004044B9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там</w:t>
      </w:r>
      <w:r w:rsidRPr="004044B9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аботу</w:t>
      </w:r>
      <w:r w:rsidRPr="004044B9">
        <w:rPr>
          <w:rFonts w:ascii="Cascadia Mono" w:hAnsi="Cascadia Mono" w:cs="Cascadia Mono"/>
          <w:color w:val="008000"/>
          <w:sz w:val="19"/>
          <w:szCs w:val="19"/>
        </w:rPr>
        <w:t>.</w:t>
      </w:r>
    </w:p>
    <w:p w14:paraId="77A8BC7A" w14:textId="77777777" w:rsidR="00802BB6" w:rsidRPr="004044B9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4044B9">
        <w:rPr>
          <w:rFonts w:ascii="Cascadia Mono" w:hAnsi="Cascadia Mono" w:cs="Cascadia Mono"/>
          <w:color w:val="808080"/>
          <w:sz w:val="19"/>
          <w:szCs w:val="19"/>
        </w:rPr>
        <w:t>///</w:t>
      </w:r>
      <w:r w:rsidRPr="004044B9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 w:rsidRPr="004044B9">
        <w:rPr>
          <w:rFonts w:ascii="Cascadia Mono" w:hAnsi="Cascadia Mono" w:cs="Cascadia Mono"/>
          <w:color w:val="808080"/>
          <w:sz w:val="19"/>
          <w:szCs w:val="19"/>
        </w:rPr>
        <w:t>&lt;/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summary</w:t>
      </w:r>
      <w:r w:rsidRPr="004044B9">
        <w:rPr>
          <w:rFonts w:ascii="Cascadia Mono" w:hAnsi="Cascadia Mono" w:cs="Cascadia Mono"/>
          <w:color w:val="808080"/>
          <w:sz w:val="19"/>
          <w:szCs w:val="19"/>
        </w:rPr>
        <w:t>&gt;</w:t>
      </w:r>
    </w:p>
    <w:p w14:paraId="1F539DE4" w14:textId="77777777" w:rsidR="00802BB6" w:rsidRPr="004044B9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RandomWeather</w:t>
      </w:r>
      <w:r w:rsidRPr="004044B9"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65DCFA2F" w14:textId="77777777" w:rsidR="00802BB6" w:rsidRPr="004044B9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6976CC6A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RandomTime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eTime() +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Span(GetRandom(0, 24), GetRandom(0, 60), 0);</w:t>
      </w:r>
    </w:p>
    <w:p w14:paraId="0D8CFB9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oWeatherRandom();</w:t>
      </w:r>
    </w:p>
    <w:p w14:paraId="749BA33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Random.GetWeather(RandomTime);</w:t>
      </w:r>
    </w:p>
    <w:p w14:paraId="11D1885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E693CB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164B05A9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Производит рандомное занесение основной (необходимой) информации для работы формирования значений в классе WeatherData.</w:t>
      </w:r>
    </w:p>
    <w:p w14:paraId="5724DB5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3BFE91B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toWeatherRandom()</w:t>
      </w:r>
    </w:p>
    <w:p w14:paraId="3029B4EF" w14:textId="77777777" w:rsidR="00802BB6" w:rsidRPr="004044B9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044B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B0F144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temp = GetRandom(-30, 30) + Convert.ToInt32(273.15);</w:t>
      </w:r>
      <w:r>
        <w:rPr>
          <w:rFonts w:ascii="Cascadia Mono" w:hAnsi="Cascadia Mono" w:cs="Cascadia Mono"/>
          <w:color w:val="008000"/>
          <w:sz w:val="19"/>
          <w:szCs w:val="19"/>
        </w:rPr>
        <w:t>//Необходимо добавить значение по Клельвину для правильности отображения (Свойство минусует значение на получении. ООП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>)</w:t>
      </w:r>
    </w:p>
    <w:p w14:paraId="1C89F7B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Random.CurrentWeather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ustomClasses.WeatherToday();</w:t>
      </w:r>
    </w:p>
    <w:p w14:paraId="73F19826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Random.CurrentWeather.main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;</w:t>
      </w:r>
    </w:p>
    <w:p w14:paraId="1666D42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Random.CurrentWeather.main.temp = temp;</w:t>
      </w:r>
    </w:p>
    <w:p w14:paraId="01E4C63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mp = Convert.ToInt32(WeatherRandom.CurrentWeather.main.temp);</w:t>
      </w:r>
    </w:p>
    <w:p w14:paraId="4095DA3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ndWeatherState = WeatherStates[GetRandom(0, 7)];</w:t>
      </w:r>
    </w:p>
    <w:p w14:paraId="4FE24C5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Random.CurrentWeather.weather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[1];</w:t>
      </w:r>
    </w:p>
    <w:p w14:paraId="3796E7CA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Random.CurrentWeather.weather.SetValue(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(), 0);</w:t>
      </w:r>
    </w:p>
    <w:p w14:paraId="33470FD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eatherRandom.CurrentWeather.weather[0].main = rndWeatherState;</w:t>
      </w:r>
    </w:p>
    <w:p w14:paraId="483794A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ndWeatherState !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Other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rndWeatherState !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rndWeatherState !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74FAE6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6E375EB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ndFalloutState = FalloutStates[4];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>//"rain and snow"//</w:t>
      </w:r>
      <w:r>
        <w:rPr>
          <w:rFonts w:ascii="Cascadia Mono" w:hAnsi="Cascadia Mono" w:cs="Cascadia Mono"/>
          <w:color w:val="008000"/>
          <w:sz w:val="19"/>
          <w:szCs w:val="19"/>
        </w:rPr>
        <w:t>Используется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удовлетворения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равильности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андома</w:t>
      </w:r>
    </w:p>
    <w:p w14:paraId="3F2FAEE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emp &lt; -1 || temp &gt; 2)</w:t>
      </w:r>
    </w:p>
    <w:p w14:paraId="2355E1C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0C2A366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ndWeatherState.ToLower().Contains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603445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36609D1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andomTime.Hour &gt;= 0 &amp;&amp; RandomTime.Hour &lt;= 5)</w:t>
      </w:r>
    </w:p>
    <w:p w14:paraId="3378122A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13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5DAAA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13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698B6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rndFalloutState = FalloutStates[GetRandom(0, 2)];</w:t>
      </w:r>
    </w:p>
    <w:p w14:paraId="201514F5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63D1B32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7ED1AE55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4D19FFAB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andomTime.Hour &gt;= 0 &amp;&amp; RandomTime.Hour &lt;= 5)</w:t>
      </w:r>
    </w:p>
    <w:p w14:paraId="797228A5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10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B8E46D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10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C416F1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rndFalloutState = FalloutStates[GetRandom(2, 4)];</w:t>
      </w:r>
    </w:p>
    <w:p w14:paraId="45509BC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4074FEE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362D28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6134831A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6965D6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andomTime.Hour &gt;= 0 &amp;&amp; RandomTime.Hour &lt;= 5)</w:t>
      </w:r>
    </w:p>
    <w:p w14:paraId="418A13E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9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2A7CCD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9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E02B64B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9180B59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[0].description = rndFalloutState;</w:t>
      </w:r>
    </w:p>
    <w:p w14:paraId="5A7846B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33D140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6936F416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C3EE72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ndWeatherState =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435AF7D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A9A016F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andomTime.Hour &gt;= 0 &amp;&amp; RandomTime.Hour &lt;= 5)</w:t>
      </w:r>
    </w:p>
    <w:p w14:paraId="3135F3EA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1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DDB23C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1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AF7BBD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CED21F5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ndWeatherState =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03C9675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F64FA6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andomTime.Hour &gt;= 0 &amp;&amp; RandomTime.Hour &lt;= 5)</w:t>
      </w:r>
    </w:p>
    <w:p w14:paraId="2FE7B4A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4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099BEB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4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AF63E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197A2F4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ndWeatherState =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Other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15339FD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0E4867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andomTime.Hour &gt;= 0 &amp;&amp; RandomTime.Hour &lt;= 5)</w:t>
      </w:r>
    </w:p>
    <w:p w14:paraId="7A0737E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50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1F88D5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Random.CurrentWeather.weather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50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53C06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308782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WeatherRandom.CurrentWeather.weather[0].descripti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тсутствует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6F52C29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6ABCDC7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8021D91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24350816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07628BF" w14:textId="77777777" w:rsidR="00802BB6" w:rsidRPr="00802BB6" w:rsidRDefault="00802BB6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sectPr w:rsidR="00802BB6" w:rsidRPr="00802BB6" w:rsidSect="0097267C">
      <w:footerReference w:type="default" r:id="rId30"/>
      <w:pgSz w:w="11906" w:h="16838"/>
      <w:pgMar w:top="1134" w:right="850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D3BD0F" w14:textId="77777777" w:rsidR="003060D2" w:rsidRDefault="003060D2" w:rsidP="00861EE0">
      <w:pPr>
        <w:spacing w:after="0" w:line="240" w:lineRule="auto"/>
      </w:pPr>
      <w:r>
        <w:separator/>
      </w:r>
    </w:p>
  </w:endnote>
  <w:endnote w:type="continuationSeparator" w:id="0">
    <w:p w14:paraId="7673F2CB" w14:textId="77777777" w:rsidR="003060D2" w:rsidRDefault="003060D2" w:rsidP="00861EE0">
      <w:pPr>
        <w:spacing w:after="0" w:line="240" w:lineRule="auto"/>
      </w:pPr>
      <w:r>
        <w:continuationSeparator/>
      </w:r>
    </w:p>
  </w:endnote>
  <w:endnote w:type="continuationNotice" w:id="1">
    <w:p w14:paraId="155833EB" w14:textId="77777777" w:rsidR="003060D2" w:rsidRDefault="003060D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376329" w14:textId="77777777" w:rsidR="00600CF5" w:rsidRDefault="00600CF5">
    <w:pPr>
      <w:pStyle w:val="a7"/>
      <w:spacing w:line="14" w:lineRule="auto"/>
      <w:rPr>
        <w:sz w:val="20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8240" behindDoc="1" locked="0" layoutInCell="1" allowOverlap="1" wp14:anchorId="5FD0BE98" wp14:editId="17B78AC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265430" cy="245110"/>
              <wp:effectExtent l="0" t="0" r="1270" b="2540"/>
              <wp:wrapNone/>
              <wp:docPr id="6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5430" cy="2451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39F5BDB" w14:textId="77777777" w:rsidR="00600CF5" w:rsidRDefault="00600CF5">
                          <w:pPr>
                            <w:spacing w:before="40"/>
                            <w:ind w:left="78"/>
                            <w:rPr>
                              <w:rFonts w:ascii="Courier New"/>
                              <w:sz w:val="28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Courier New"/>
                              <w:w w:val="95"/>
                              <w:sz w:val="28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8B428F">
                            <w:rPr>
                              <w:rFonts w:ascii="Courier New"/>
                              <w:noProof/>
                              <w:w w:val="95"/>
                              <w:sz w:val="28"/>
                            </w:rPr>
                            <w:t>6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FD0BE98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6" type="#_x0000_t202" style="position:absolute;margin-left:0;margin-top:0;width:20.9pt;height:19.3pt;z-index:-2516582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bottom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" filled="f" stroked="f">
              <v:textbox inset="0,0,0,0">
                <w:txbxContent>
                  <w:p w14:paraId="639F5BDB" w14:textId="77777777" w:rsidR="00600CF5" w:rsidRDefault="00600CF5">
                    <w:pPr>
                      <w:spacing w:before="40"/>
                      <w:ind w:left="78"/>
                      <w:rPr>
                        <w:rFonts w:ascii="Courier New"/>
                        <w:sz w:val="28"/>
                      </w:rPr>
                    </w:pPr>
                    <w:r>
                      <w:fldChar w:fldCharType="begin"/>
                    </w:r>
                    <w:r>
                      <w:rPr>
                        <w:rFonts w:ascii="Courier New"/>
                        <w:w w:val="95"/>
                        <w:sz w:val="28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8B428F">
                      <w:rPr>
                        <w:rFonts w:ascii="Courier New"/>
                        <w:noProof/>
                        <w:w w:val="95"/>
                        <w:sz w:val="28"/>
                      </w:rPr>
                      <w:t>6</w:t>
                    </w:r>
                    <w: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E3CE6C" w14:textId="77777777" w:rsidR="003060D2" w:rsidRDefault="003060D2" w:rsidP="00861EE0">
      <w:pPr>
        <w:spacing w:after="0" w:line="240" w:lineRule="auto"/>
      </w:pPr>
      <w:r>
        <w:separator/>
      </w:r>
    </w:p>
  </w:footnote>
  <w:footnote w:type="continuationSeparator" w:id="0">
    <w:p w14:paraId="27FF3A74" w14:textId="77777777" w:rsidR="003060D2" w:rsidRDefault="003060D2" w:rsidP="00861EE0">
      <w:pPr>
        <w:spacing w:after="0" w:line="240" w:lineRule="auto"/>
      </w:pPr>
      <w:r>
        <w:continuationSeparator/>
      </w:r>
    </w:p>
  </w:footnote>
  <w:footnote w:type="continuationNotice" w:id="1">
    <w:p w14:paraId="08EAB89D" w14:textId="77777777" w:rsidR="003060D2" w:rsidRDefault="003060D2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FF355A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589582D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1D5E568F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33011E5"/>
    <w:multiLevelType w:val="multilevel"/>
    <w:tmpl w:val="1DAEDCE6"/>
    <w:lvl w:ilvl="0">
      <w:start w:val="3"/>
      <w:numFmt w:val="decimal"/>
      <w:lvlText w:val="%1"/>
      <w:lvlJc w:val="left"/>
      <w:pPr>
        <w:ind w:left="1370" w:hanging="421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370" w:hanging="421"/>
      </w:pPr>
      <w:rPr>
        <w:rFonts w:hint="default"/>
        <w:b/>
        <w:bCs/>
        <w:w w:val="95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2367" w:hanging="665"/>
      </w:pPr>
      <w:rPr>
        <w:rFonts w:hint="default"/>
        <w:spacing w:val="-1"/>
        <w:w w:val="93"/>
        <w:lang w:val="ru-RU" w:eastAsia="en-US" w:bidi="ar-SA"/>
      </w:rPr>
    </w:lvl>
    <w:lvl w:ilvl="3">
      <w:start w:val="1"/>
      <w:numFmt w:val="decimal"/>
      <w:lvlText w:val="%1.%2.%3.%4"/>
      <w:lvlJc w:val="left"/>
      <w:pPr>
        <w:ind w:left="1790" w:hanging="665"/>
      </w:pPr>
      <w:rPr>
        <w:rFonts w:hint="default"/>
        <w:b/>
        <w:spacing w:val="-1"/>
        <w:w w:val="102"/>
        <w:lang w:val="ru-RU" w:eastAsia="en-US" w:bidi="ar-SA"/>
      </w:rPr>
    </w:lvl>
    <w:lvl w:ilvl="4">
      <w:numFmt w:val="bullet"/>
      <w:lvlText w:val="•"/>
      <w:lvlJc w:val="left"/>
      <w:pPr>
        <w:ind w:left="2964" w:hanging="665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4128" w:hanging="665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292" w:hanging="665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456" w:hanging="665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620" w:hanging="665"/>
      </w:pPr>
      <w:rPr>
        <w:rFonts w:hint="default"/>
        <w:lang w:val="ru-RU" w:eastAsia="en-US" w:bidi="ar-SA"/>
      </w:rPr>
    </w:lvl>
  </w:abstractNum>
  <w:abstractNum w:abstractNumId="4" w15:restartNumberingAfterBreak="0">
    <w:nsid w:val="3B334374"/>
    <w:multiLevelType w:val="hybridMultilevel"/>
    <w:tmpl w:val="0568B3FE"/>
    <w:lvl w:ilvl="0" w:tplc="8998F20C">
      <w:numFmt w:val="bullet"/>
      <w:lvlText w:val="—"/>
      <w:lvlJc w:val="left"/>
      <w:pPr>
        <w:ind w:left="1670" w:hanging="360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3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30" w:hanging="360"/>
      </w:pPr>
      <w:rPr>
        <w:rFonts w:ascii="Wingdings" w:hAnsi="Wingdings" w:hint="default"/>
      </w:rPr>
    </w:lvl>
  </w:abstractNum>
  <w:abstractNum w:abstractNumId="5" w15:restartNumberingAfterBreak="0">
    <w:nsid w:val="44A361AF"/>
    <w:multiLevelType w:val="hybridMultilevel"/>
    <w:tmpl w:val="EE6AF15C"/>
    <w:lvl w:ilvl="0" w:tplc="58B0CEC2">
      <w:start w:val="1"/>
      <w:numFmt w:val="decimal"/>
      <w:lvlText w:val="%1"/>
      <w:lvlJc w:val="left"/>
      <w:pPr>
        <w:ind w:left="1429" w:hanging="360"/>
      </w:pPr>
      <w:rPr>
        <w:rFonts w:hint="default"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62C3B2F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4D3D6858"/>
    <w:multiLevelType w:val="hybridMultilevel"/>
    <w:tmpl w:val="7C6EF42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8" w15:restartNumberingAfterBreak="0">
    <w:nsid w:val="4DBD1CB2"/>
    <w:multiLevelType w:val="hybridMultilevel"/>
    <w:tmpl w:val="F18C069C"/>
    <w:lvl w:ilvl="0" w:tplc="8998F20C">
      <w:numFmt w:val="bullet"/>
      <w:lvlText w:val="—"/>
      <w:lvlJc w:val="left"/>
      <w:pPr>
        <w:ind w:left="958" w:hanging="348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1" w:tplc="8998F20C">
      <w:numFmt w:val="bullet"/>
      <w:lvlText w:val="—"/>
      <w:lvlJc w:val="left"/>
      <w:pPr>
        <w:ind w:left="949" w:hanging="268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2" w:tplc="48D230E6">
      <w:numFmt w:val="bullet"/>
      <w:lvlText w:val="•"/>
      <w:lvlJc w:val="left"/>
      <w:pPr>
        <w:ind w:left="1958" w:hanging="268"/>
      </w:pPr>
      <w:rPr>
        <w:rFonts w:hint="default"/>
        <w:lang w:val="ru-RU" w:eastAsia="en-US" w:bidi="ar-SA"/>
      </w:rPr>
    </w:lvl>
    <w:lvl w:ilvl="3" w:tplc="2FB2466A">
      <w:numFmt w:val="bullet"/>
      <w:lvlText w:val="•"/>
      <w:lvlJc w:val="left"/>
      <w:pPr>
        <w:ind w:left="2957" w:hanging="268"/>
      </w:pPr>
      <w:rPr>
        <w:rFonts w:hint="default"/>
        <w:lang w:val="ru-RU" w:eastAsia="en-US" w:bidi="ar-SA"/>
      </w:rPr>
    </w:lvl>
    <w:lvl w:ilvl="4" w:tplc="B4AA7D80">
      <w:numFmt w:val="bullet"/>
      <w:lvlText w:val="•"/>
      <w:lvlJc w:val="left"/>
      <w:pPr>
        <w:ind w:left="3956" w:hanging="268"/>
      </w:pPr>
      <w:rPr>
        <w:rFonts w:hint="default"/>
        <w:lang w:val="ru-RU" w:eastAsia="en-US" w:bidi="ar-SA"/>
      </w:rPr>
    </w:lvl>
    <w:lvl w:ilvl="5" w:tplc="36A0E86E">
      <w:numFmt w:val="bullet"/>
      <w:lvlText w:val="•"/>
      <w:lvlJc w:val="left"/>
      <w:pPr>
        <w:ind w:left="4955" w:hanging="268"/>
      </w:pPr>
      <w:rPr>
        <w:rFonts w:hint="default"/>
        <w:lang w:val="ru-RU" w:eastAsia="en-US" w:bidi="ar-SA"/>
      </w:rPr>
    </w:lvl>
    <w:lvl w:ilvl="6" w:tplc="4DF04BB4">
      <w:numFmt w:val="bullet"/>
      <w:lvlText w:val="•"/>
      <w:lvlJc w:val="left"/>
      <w:pPr>
        <w:ind w:left="5953" w:hanging="268"/>
      </w:pPr>
      <w:rPr>
        <w:rFonts w:hint="default"/>
        <w:lang w:val="ru-RU" w:eastAsia="en-US" w:bidi="ar-SA"/>
      </w:rPr>
    </w:lvl>
    <w:lvl w:ilvl="7" w:tplc="B08094C2">
      <w:numFmt w:val="bullet"/>
      <w:lvlText w:val="•"/>
      <w:lvlJc w:val="left"/>
      <w:pPr>
        <w:ind w:left="6952" w:hanging="268"/>
      </w:pPr>
      <w:rPr>
        <w:rFonts w:hint="default"/>
        <w:lang w:val="ru-RU" w:eastAsia="en-US" w:bidi="ar-SA"/>
      </w:rPr>
    </w:lvl>
    <w:lvl w:ilvl="8" w:tplc="74ECE916">
      <w:numFmt w:val="bullet"/>
      <w:lvlText w:val="•"/>
      <w:lvlJc w:val="left"/>
      <w:pPr>
        <w:ind w:left="7951" w:hanging="268"/>
      </w:pPr>
      <w:rPr>
        <w:rFonts w:hint="default"/>
        <w:lang w:val="ru-RU" w:eastAsia="en-US" w:bidi="ar-SA"/>
      </w:rPr>
    </w:lvl>
  </w:abstractNum>
  <w:abstractNum w:abstractNumId="9" w15:restartNumberingAfterBreak="0">
    <w:nsid w:val="6A4D50DD"/>
    <w:multiLevelType w:val="hybridMultilevel"/>
    <w:tmpl w:val="FFCA7680"/>
    <w:lvl w:ilvl="0" w:tplc="8820ABBE">
      <w:numFmt w:val="bullet"/>
      <w:lvlText w:val="—"/>
      <w:lvlJc w:val="left"/>
      <w:pPr>
        <w:ind w:left="958" w:hanging="348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1" w:tplc="40D82108">
      <w:numFmt w:val="bullet"/>
      <w:lvlText w:val="—"/>
      <w:lvlJc w:val="left"/>
      <w:pPr>
        <w:ind w:left="949" w:hanging="268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2" w:tplc="BC803502">
      <w:numFmt w:val="bullet"/>
      <w:lvlText w:val="•"/>
      <w:lvlJc w:val="left"/>
      <w:pPr>
        <w:ind w:left="1958" w:hanging="268"/>
      </w:pPr>
      <w:rPr>
        <w:rFonts w:hint="default"/>
        <w:lang w:val="ru-RU" w:eastAsia="en-US" w:bidi="ar-SA"/>
      </w:rPr>
    </w:lvl>
    <w:lvl w:ilvl="3" w:tplc="F4EEF4EA">
      <w:numFmt w:val="bullet"/>
      <w:lvlText w:val="•"/>
      <w:lvlJc w:val="left"/>
      <w:pPr>
        <w:ind w:left="2957" w:hanging="268"/>
      </w:pPr>
      <w:rPr>
        <w:rFonts w:hint="default"/>
        <w:lang w:val="ru-RU" w:eastAsia="en-US" w:bidi="ar-SA"/>
      </w:rPr>
    </w:lvl>
    <w:lvl w:ilvl="4" w:tplc="5AB89C94">
      <w:numFmt w:val="bullet"/>
      <w:lvlText w:val="•"/>
      <w:lvlJc w:val="left"/>
      <w:pPr>
        <w:ind w:left="3956" w:hanging="268"/>
      </w:pPr>
      <w:rPr>
        <w:rFonts w:hint="default"/>
        <w:lang w:val="ru-RU" w:eastAsia="en-US" w:bidi="ar-SA"/>
      </w:rPr>
    </w:lvl>
    <w:lvl w:ilvl="5" w:tplc="72A20BDE">
      <w:numFmt w:val="bullet"/>
      <w:lvlText w:val="•"/>
      <w:lvlJc w:val="left"/>
      <w:pPr>
        <w:ind w:left="4955" w:hanging="268"/>
      </w:pPr>
      <w:rPr>
        <w:rFonts w:hint="default"/>
        <w:lang w:val="ru-RU" w:eastAsia="en-US" w:bidi="ar-SA"/>
      </w:rPr>
    </w:lvl>
    <w:lvl w:ilvl="6" w:tplc="BCD82F40">
      <w:numFmt w:val="bullet"/>
      <w:lvlText w:val="•"/>
      <w:lvlJc w:val="left"/>
      <w:pPr>
        <w:ind w:left="5953" w:hanging="268"/>
      </w:pPr>
      <w:rPr>
        <w:rFonts w:hint="default"/>
        <w:lang w:val="ru-RU" w:eastAsia="en-US" w:bidi="ar-SA"/>
      </w:rPr>
    </w:lvl>
    <w:lvl w:ilvl="7" w:tplc="231A0188">
      <w:numFmt w:val="bullet"/>
      <w:lvlText w:val="•"/>
      <w:lvlJc w:val="left"/>
      <w:pPr>
        <w:ind w:left="6952" w:hanging="268"/>
      </w:pPr>
      <w:rPr>
        <w:rFonts w:hint="default"/>
        <w:lang w:val="ru-RU" w:eastAsia="en-US" w:bidi="ar-SA"/>
      </w:rPr>
    </w:lvl>
    <w:lvl w:ilvl="8" w:tplc="09C07A52">
      <w:numFmt w:val="bullet"/>
      <w:lvlText w:val="•"/>
      <w:lvlJc w:val="left"/>
      <w:pPr>
        <w:ind w:left="7951" w:hanging="268"/>
      </w:pPr>
      <w:rPr>
        <w:rFonts w:hint="default"/>
        <w:lang w:val="ru-RU" w:eastAsia="en-US" w:bidi="ar-SA"/>
      </w:rPr>
    </w:lvl>
  </w:abstractNum>
  <w:abstractNum w:abstractNumId="10" w15:restartNumberingAfterBreak="0">
    <w:nsid w:val="71021DD4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7EFA08C4"/>
    <w:multiLevelType w:val="hybridMultilevel"/>
    <w:tmpl w:val="35B02F9A"/>
    <w:lvl w:ilvl="0" w:tplc="8998F20C">
      <w:numFmt w:val="bullet"/>
      <w:lvlText w:val="—"/>
      <w:lvlJc w:val="left"/>
      <w:pPr>
        <w:ind w:left="1146" w:hanging="360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4"/>
  </w:num>
  <w:num w:numId="4">
    <w:abstractNumId w:val="0"/>
  </w:num>
  <w:num w:numId="5">
    <w:abstractNumId w:val="3"/>
  </w:num>
  <w:num w:numId="6">
    <w:abstractNumId w:val="9"/>
  </w:num>
  <w:num w:numId="7">
    <w:abstractNumId w:val="7"/>
  </w:num>
  <w:num w:numId="8">
    <w:abstractNumId w:val="11"/>
  </w:num>
  <w:num w:numId="9">
    <w:abstractNumId w:val="2"/>
    <w:lvlOverride w:ilvl="0">
      <w:lvl w:ilvl="0">
        <w:start w:val="1"/>
        <w:numFmt w:val="decimal"/>
        <w:lvlText w:val="%1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0">
    <w:abstractNumId w:val="5"/>
  </w:num>
  <w:num w:numId="11">
    <w:abstractNumId w:val="1"/>
  </w:num>
  <w:num w:numId="12">
    <w:abstractNumId w:val="10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A5F28"/>
    <w:rsid w:val="00000A54"/>
    <w:rsid w:val="00003150"/>
    <w:rsid w:val="00004CA4"/>
    <w:rsid w:val="00005B9A"/>
    <w:rsid w:val="00012532"/>
    <w:rsid w:val="000238B6"/>
    <w:rsid w:val="00024682"/>
    <w:rsid w:val="00025399"/>
    <w:rsid w:val="0002699F"/>
    <w:rsid w:val="00027C96"/>
    <w:rsid w:val="00032A33"/>
    <w:rsid w:val="00032F07"/>
    <w:rsid w:val="00033736"/>
    <w:rsid w:val="00040A92"/>
    <w:rsid w:val="00041706"/>
    <w:rsid w:val="000421C2"/>
    <w:rsid w:val="00043D0F"/>
    <w:rsid w:val="00047C89"/>
    <w:rsid w:val="00055B37"/>
    <w:rsid w:val="00062739"/>
    <w:rsid w:val="0006344C"/>
    <w:rsid w:val="0007065A"/>
    <w:rsid w:val="00070944"/>
    <w:rsid w:val="00074562"/>
    <w:rsid w:val="000855CE"/>
    <w:rsid w:val="00086EEF"/>
    <w:rsid w:val="00092C70"/>
    <w:rsid w:val="000974BA"/>
    <w:rsid w:val="000A4445"/>
    <w:rsid w:val="000B0F6F"/>
    <w:rsid w:val="000B2660"/>
    <w:rsid w:val="000B5863"/>
    <w:rsid w:val="000B58EB"/>
    <w:rsid w:val="000D0B17"/>
    <w:rsid w:val="000D48E0"/>
    <w:rsid w:val="000E0509"/>
    <w:rsid w:val="000E568C"/>
    <w:rsid w:val="000F09B0"/>
    <w:rsid w:val="000F568B"/>
    <w:rsid w:val="000F696B"/>
    <w:rsid w:val="00102165"/>
    <w:rsid w:val="00121943"/>
    <w:rsid w:val="001332A1"/>
    <w:rsid w:val="001367A8"/>
    <w:rsid w:val="0014251C"/>
    <w:rsid w:val="00143D97"/>
    <w:rsid w:val="001444DB"/>
    <w:rsid w:val="00145F05"/>
    <w:rsid w:val="001471D1"/>
    <w:rsid w:val="00147352"/>
    <w:rsid w:val="00154C51"/>
    <w:rsid w:val="00157036"/>
    <w:rsid w:val="00157EC5"/>
    <w:rsid w:val="001613D0"/>
    <w:rsid w:val="00163520"/>
    <w:rsid w:val="001722C9"/>
    <w:rsid w:val="00181D96"/>
    <w:rsid w:val="00186A4F"/>
    <w:rsid w:val="00186C7E"/>
    <w:rsid w:val="00187E20"/>
    <w:rsid w:val="001904C5"/>
    <w:rsid w:val="00192A01"/>
    <w:rsid w:val="001935F8"/>
    <w:rsid w:val="00194ED2"/>
    <w:rsid w:val="001A032C"/>
    <w:rsid w:val="001A6F07"/>
    <w:rsid w:val="001B17E5"/>
    <w:rsid w:val="001B2315"/>
    <w:rsid w:val="001B359C"/>
    <w:rsid w:val="001C1657"/>
    <w:rsid w:val="001C63A4"/>
    <w:rsid w:val="001D1680"/>
    <w:rsid w:val="001E228A"/>
    <w:rsid w:val="001E3756"/>
    <w:rsid w:val="001E6184"/>
    <w:rsid w:val="00201216"/>
    <w:rsid w:val="002055C2"/>
    <w:rsid w:val="00212F54"/>
    <w:rsid w:val="00215657"/>
    <w:rsid w:val="00215E62"/>
    <w:rsid w:val="00224759"/>
    <w:rsid w:val="00225306"/>
    <w:rsid w:val="00230EA4"/>
    <w:rsid w:val="00244DF5"/>
    <w:rsid w:val="002605D4"/>
    <w:rsid w:val="0026470A"/>
    <w:rsid w:val="0026757E"/>
    <w:rsid w:val="00271049"/>
    <w:rsid w:val="0027309F"/>
    <w:rsid w:val="00276433"/>
    <w:rsid w:val="002803A1"/>
    <w:rsid w:val="002820DF"/>
    <w:rsid w:val="00282567"/>
    <w:rsid w:val="00283386"/>
    <w:rsid w:val="00283CE3"/>
    <w:rsid w:val="00284B0B"/>
    <w:rsid w:val="00284D55"/>
    <w:rsid w:val="00285779"/>
    <w:rsid w:val="002867E8"/>
    <w:rsid w:val="00293E08"/>
    <w:rsid w:val="00294D6D"/>
    <w:rsid w:val="002A0A51"/>
    <w:rsid w:val="002A0F36"/>
    <w:rsid w:val="002A26E0"/>
    <w:rsid w:val="002A511D"/>
    <w:rsid w:val="002A5C62"/>
    <w:rsid w:val="002B0607"/>
    <w:rsid w:val="002B096B"/>
    <w:rsid w:val="002B2A0C"/>
    <w:rsid w:val="002B372A"/>
    <w:rsid w:val="002B553B"/>
    <w:rsid w:val="002B7868"/>
    <w:rsid w:val="002C4FC7"/>
    <w:rsid w:val="002D68FC"/>
    <w:rsid w:val="002E0314"/>
    <w:rsid w:val="002E48F7"/>
    <w:rsid w:val="002E6F16"/>
    <w:rsid w:val="002F3CD3"/>
    <w:rsid w:val="002F6D5A"/>
    <w:rsid w:val="00304D79"/>
    <w:rsid w:val="003060D2"/>
    <w:rsid w:val="00306B13"/>
    <w:rsid w:val="003073A9"/>
    <w:rsid w:val="00307F74"/>
    <w:rsid w:val="003100C9"/>
    <w:rsid w:val="003151A2"/>
    <w:rsid w:val="00317FAE"/>
    <w:rsid w:val="00326B42"/>
    <w:rsid w:val="00327AFC"/>
    <w:rsid w:val="00331853"/>
    <w:rsid w:val="00331E60"/>
    <w:rsid w:val="00335DC3"/>
    <w:rsid w:val="00341510"/>
    <w:rsid w:val="00346C1A"/>
    <w:rsid w:val="003538E0"/>
    <w:rsid w:val="00356120"/>
    <w:rsid w:val="0036233E"/>
    <w:rsid w:val="00364160"/>
    <w:rsid w:val="00370027"/>
    <w:rsid w:val="003778CC"/>
    <w:rsid w:val="00382C9B"/>
    <w:rsid w:val="003850F4"/>
    <w:rsid w:val="003868E4"/>
    <w:rsid w:val="00392D7C"/>
    <w:rsid w:val="00395976"/>
    <w:rsid w:val="003A0BEC"/>
    <w:rsid w:val="003A3690"/>
    <w:rsid w:val="003B72D4"/>
    <w:rsid w:val="003C4B04"/>
    <w:rsid w:val="003C676C"/>
    <w:rsid w:val="003C70A8"/>
    <w:rsid w:val="003D3880"/>
    <w:rsid w:val="003D6155"/>
    <w:rsid w:val="003E01B2"/>
    <w:rsid w:val="003E0CAE"/>
    <w:rsid w:val="003E252B"/>
    <w:rsid w:val="003F127C"/>
    <w:rsid w:val="003F55E7"/>
    <w:rsid w:val="003F5622"/>
    <w:rsid w:val="004044B9"/>
    <w:rsid w:val="00406849"/>
    <w:rsid w:val="0040752A"/>
    <w:rsid w:val="00412042"/>
    <w:rsid w:val="0041582C"/>
    <w:rsid w:val="004209E0"/>
    <w:rsid w:val="004230E4"/>
    <w:rsid w:val="00423411"/>
    <w:rsid w:val="00435A00"/>
    <w:rsid w:val="00442AC6"/>
    <w:rsid w:val="0044468C"/>
    <w:rsid w:val="004456CE"/>
    <w:rsid w:val="004463B3"/>
    <w:rsid w:val="0046088A"/>
    <w:rsid w:val="0046186C"/>
    <w:rsid w:val="00461F60"/>
    <w:rsid w:val="0046224D"/>
    <w:rsid w:val="00466928"/>
    <w:rsid w:val="0047027C"/>
    <w:rsid w:val="004718E7"/>
    <w:rsid w:val="00474F01"/>
    <w:rsid w:val="004757E0"/>
    <w:rsid w:val="00484A75"/>
    <w:rsid w:val="0049482D"/>
    <w:rsid w:val="00495D25"/>
    <w:rsid w:val="00496E32"/>
    <w:rsid w:val="004B351D"/>
    <w:rsid w:val="004B425B"/>
    <w:rsid w:val="004C3678"/>
    <w:rsid w:val="004C56A7"/>
    <w:rsid w:val="004C56C9"/>
    <w:rsid w:val="004C5B1A"/>
    <w:rsid w:val="004D6889"/>
    <w:rsid w:val="004D73FE"/>
    <w:rsid w:val="004F25EF"/>
    <w:rsid w:val="004F4C04"/>
    <w:rsid w:val="00500418"/>
    <w:rsid w:val="0050194C"/>
    <w:rsid w:val="00504CF7"/>
    <w:rsid w:val="00510B5C"/>
    <w:rsid w:val="00511ED6"/>
    <w:rsid w:val="005147AE"/>
    <w:rsid w:val="00514E30"/>
    <w:rsid w:val="005172E1"/>
    <w:rsid w:val="005224F3"/>
    <w:rsid w:val="005225CB"/>
    <w:rsid w:val="005251E9"/>
    <w:rsid w:val="0053040D"/>
    <w:rsid w:val="00533BD4"/>
    <w:rsid w:val="00547269"/>
    <w:rsid w:val="00550076"/>
    <w:rsid w:val="005603F6"/>
    <w:rsid w:val="005733EF"/>
    <w:rsid w:val="005759AD"/>
    <w:rsid w:val="005777FF"/>
    <w:rsid w:val="00582918"/>
    <w:rsid w:val="005841B1"/>
    <w:rsid w:val="00587EB2"/>
    <w:rsid w:val="005903A2"/>
    <w:rsid w:val="0059414B"/>
    <w:rsid w:val="005A1079"/>
    <w:rsid w:val="005A12A4"/>
    <w:rsid w:val="005A27E2"/>
    <w:rsid w:val="005A2D82"/>
    <w:rsid w:val="005A49D7"/>
    <w:rsid w:val="005A6227"/>
    <w:rsid w:val="005A7064"/>
    <w:rsid w:val="005B0594"/>
    <w:rsid w:val="005B4A57"/>
    <w:rsid w:val="005B7DCB"/>
    <w:rsid w:val="005C135C"/>
    <w:rsid w:val="005C1E4F"/>
    <w:rsid w:val="005C4195"/>
    <w:rsid w:val="005C5AFE"/>
    <w:rsid w:val="005D3025"/>
    <w:rsid w:val="005D3EF1"/>
    <w:rsid w:val="005D5C1C"/>
    <w:rsid w:val="005D7438"/>
    <w:rsid w:val="005D7C1D"/>
    <w:rsid w:val="005E3D96"/>
    <w:rsid w:val="005F0536"/>
    <w:rsid w:val="005F2F33"/>
    <w:rsid w:val="005F459B"/>
    <w:rsid w:val="005F7F26"/>
    <w:rsid w:val="00600CF5"/>
    <w:rsid w:val="0060443B"/>
    <w:rsid w:val="006100FB"/>
    <w:rsid w:val="00610A36"/>
    <w:rsid w:val="00613DAC"/>
    <w:rsid w:val="006212C2"/>
    <w:rsid w:val="006362A6"/>
    <w:rsid w:val="00642744"/>
    <w:rsid w:val="00642E2D"/>
    <w:rsid w:val="00643A39"/>
    <w:rsid w:val="00646BCB"/>
    <w:rsid w:val="006533BF"/>
    <w:rsid w:val="00654265"/>
    <w:rsid w:val="00656134"/>
    <w:rsid w:val="00656C68"/>
    <w:rsid w:val="00662A77"/>
    <w:rsid w:val="00673E03"/>
    <w:rsid w:val="00674ED3"/>
    <w:rsid w:val="00683C0B"/>
    <w:rsid w:val="00684523"/>
    <w:rsid w:val="0068528D"/>
    <w:rsid w:val="006857EE"/>
    <w:rsid w:val="00687AEB"/>
    <w:rsid w:val="00690C69"/>
    <w:rsid w:val="006A1B66"/>
    <w:rsid w:val="006A1C32"/>
    <w:rsid w:val="006A3829"/>
    <w:rsid w:val="006A4DBF"/>
    <w:rsid w:val="006A5287"/>
    <w:rsid w:val="006A56BD"/>
    <w:rsid w:val="006A680C"/>
    <w:rsid w:val="006A7938"/>
    <w:rsid w:val="006B7DEF"/>
    <w:rsid w:val="006C4694"/>
    <w:rsid w:val="006C7BBA"/>
    <w:rsid w:val="006D1888"/>
    <w:rsid w:val="006D30D7"/>
    <w:rsid w:val="006D4B3F"/>
    <w:rsid w:val="006D5CE6"/>
    <w:rsid w:val="006D5DD1"/>
    <w:rsid w:val="006E1630"/>
    <w:rsid w:val="006F42D3"/>
    <w:rsid w:val="006F55E7"/>
    <w:rsid w:val="007050D1"/>
    <w:rsid w:val="00707817"/>
    <w:rsid w:val="00712263"/>
    <w:rsid w:val="00720634"/>
    <w:rsid w:val="00721070"/>
    <w:rsid w:val="00735F0E"/>
    <w:rsid w:val="007405C7"/>
    <w:rsid w:val="00741078"/>
    <w:rsid w:val="00744E2A"/>
    <w:rsid w:val="00747FBF"/>
    <w:rsid w:val="00753684"/>
    <w:rsid w:val="00756ABD"/>
    <w:rsid w:val="00761565"/>
    <w:rsid w:val="0077303B"/>
    <w:rsid w:val="0077386C"/>
    <w:rsid w:val="00775BCC"/>
    <w:rsid w:val="00775FB1"/>
    <w:rsid w:val="00777115"/>
    <w:rsid w:val="00780087"/>
    <w:rsid w:val="00780B96"/>
    <w:rsid w:val="00784307"/>
    <w:rsid w:val="00787690"/>
    <w:rsid w:val="007A170B"/>
    <w:rsid w:val="007A3565"/>
    <w:rsid w:val="007A47F5"/>
    <w:rsid w:val="007B125F"/>
    <w:rsid w:val="007B5308"/>
    <w:rsid w:val="007B5773"/>
    <w:rsid w:val="007B722E"/>
    <w:rsid w:val="007B729F"/>
    <w:rsid w:val="007C1E80"/>
    <w:rsid w:val="007D3DEC"/>
    <w:rsid w:val="007D4468"/>
    <w:rsid w:val="007D4658"/>
    <w:rsid w:val="007E3BC8"/>
    <w:rsid w:val="007E6D74"/>
    <w:rsid w:val="007F1582"/>
    <w:rsid w:val="007F5B33"/>
    <w:rsid w:val="007F77C6"/>
    <w:rsid w:val="00802BB6"/>
    <w:rsid w:val="00803256"/>
    <w:rsid w:val="00805E5F"/>
    <w:rsid w:val="0080654E"/>
    <w:rsid w:val="00807469"/>
    <w:rsid w:val="008077F6"/>
    <w:rsid w:val="00810882"/>
    <w:rsid w:val="00816B8E"/>
    <w:rsid w:val="00820761"/>
    <w:rsid w:val="00820D2D"/>
    <w:rsid w:val="008211D8"/>
    <w:rsid w:val="00821809"/>
    <w:rsid w:val="00823F1B"/>
    <w:rsid w:val="00825E1E"/>
    <w:rsid w:val="00832C76"/>
    <w:rsid w:val="00836FA7"/>
    <w:rsid w:val="00840541"/>
    <w:rsid w:val="00840C59"/>
    <w:rsid w:val="00841CCC"/>
    <w:rsid w:val="00847CCA"/>
    <w:rsid w:val="00852C8B"/>
    <w:rsid w:val="00854E1C"/>
    <w:rsid w:val="00860C1E"/>
    <w:rsid w:val="0086150D"/>
    <w:rsid w:val="00861EE0"/>
    <w:rsid w:val="00865B98"/>
    <w:rsid w:val="0087044F"/>
    <w:rsid w:val="00872D2A"/>
    <w:rsid w:val="0087430D"/>
    <w:rsid w:val="00876B7A"/>
    <w:rsid w:val="00885E56"/>
    <w:rsid w:val="00886574"/>
    <w:rsid w:val="00886AB6"/>
    <w:rsid w:val="008909B2"/>
    <w:rsid w:val="00893911"/>
    <w:rsid w:val="00893962"/>
    <w:rsid w:val="00893D73"/>
    <w:rsid w:val="00894040"/>
    <w:rsid w:val="008973DB"/>
    <w:rsid w:val="00897B56"/>
    <w:rsid w:val="008A08B7"/>
    <w:rsid w:val="008A1054"/>
    <w:rsid w:val="008A1CAD"/>
    <w:rsid w:val="008B08D4"/>
    <w:rsid w:val="008B428F"/>
    <w:rsid w:val="008C2D1C"/>
    <w:rsid w:val="008C4895"/>
    <w:rsid w:val="008C66E5"/>
    <w:rsid w:val="008D5CDA"/>
    <w:rsid w:val="008E5241"/>
    <w:rsid w:val="00900D48"/>
    <w:rsid w:val="00901970"/>
    <w:rsid w:val="00903160"/>
    <w:rsid w:val="0091720F"/>
    <w:rsid w:val="00917F56"/>
    <w:rsid w:val="00923DD7"/>
    <w:rsid w:val="009318C5"/>
    <w:rsid w:val="00933760"/>
    <w:rsid w:val="00934A34"/>
    <w:rsid w:val="00936055"/>
    <w:rsid w:val="00947129"/>
    <w:rsid w:val="00951227"/>
    <w:rsid w:val="00951DCB"/>
    <w:rsid w:val="00955268"/>
    <w:rsid w:val="0095667A"/>
    <w:rsid w:val="009707A8"/>
    <w:rsid w:val="0097267C"/>
    <w:rsid w:val="009837C2"/>
    <w:rsid w:val="009873E9"/>
    <w:rsid w:val="00994AA3"/>
    <w:rsid w:val="0099688C"/>
    <w:rsid w:val="009B2D70"/>
    <w:rsid w:val="009B6A78"/>
    <w:rsid w:val="009B738B"/>
    <w:rsid w:val="009C5C5B"/>
    <w:rsid w:val="009C6768"/>
    <w:rsid w:val="009C78EC"/>
    <w:rsid w:val="009D5B10"/>
    <w:rsid w:val="009E176E"/>
    <w:rsid w:val="009E2C35"/>
    <w:rsid w:val="009E5A3D"/>
    <w:rsid w:val="009F2F22"/>
    <w:rsid w:val="009F3595"/>
    <w:rsid w:val="009F516A"/>
    <w:rsid w:val="00A00658"/>
    <w:rsid w:val="00A00768"/>
    <w:rsid w:val="00A027AF"/>
    <w:rsid w:val="00A20E40"/>
    <w:rsid w:val="00A2153A"/>
    <w:rsid w:val="00A21969"/>
    <w:rsid w:val="00A23ECE"/>
    <w:rsid w:val="00A2425A"/>
    <w:rsid w:val="00A25579"/>
    <w:rsid w:val="00A26446"/>
    <w:rsid w:val="00A270C1"/>
    <w:rsid w:val="00A30741"/>
    <w:rsid w:val="00A355C8"/>
    <w:rsid w:val="00A37607"/>
    <w:rsid w:val="00A42375"/>
    <w:rsid w:val="00A42658"/>
    <w:rsid w:val="00A44A7F"/>
    <w:rsid w:val="00A47E84"/>
    <w:rsid w:val="00A53D0C"/>
    <w:rsid w:val="00A5440E"/>
    <w:rsid w:val="00A55CBA"/>
    <w:rsid w:val="00A60005"/>
    <w:rsid w:val="00A64358"/>
    <w:rsid w:val="00A66F64"/>
    <w:rsid w:val="00A74BE1"/>
    <w:rsid w:val="00A763B3"/>
    <w:rsid w:val="00A84518"/>
    <w:rsid w:val="00A87A2B"/>
    <w:rsid w:val="00A95D5F"/>
    <w:rsid w:val="00A9742B"/>
    <w:rsid w:val="00AA41E4"/>
    <w:rsid w:val="00AA73CE"/>
    <w:rsid w:val="00AA75CD"/>
    <w:rsid w:val="00AA78EB"/>
    <w:rsid w:val="00AB257E"/>
    <w:rsid w:val="00AB329E"/>
    <w:rsid w:val="00AB485B"/>
    <w:rsid w:val="00AB557C"/>
    <w:rsid w:val="00AB58A8"/>
    <w:rsid w:val="00AB5F49"/>
    <w:rsid w:val="00AB6584"/>
    <w:rsid w:val="00AD139B"/>
    <w:rsid w:val="00AD350A"/>
    <w:rsid w:val="00AD73B7"/>
    <w:rsid w:val="00AE1328"/>
    <w:rsid w:val="00AE366B"/>
    <w:rsid w:val="00AE38BB"/>
    <w:rsid w:val="00AE4355"/>
    <w:rsid w:val="00AE5DAA"/>
    <w:rsid w:val="00AF16C7"/>
    <w:rsid w:val="00AF5D72"/>
    <w:rsid w:val="00B02934"/>
    <w:rsid w:val="00B04FA4"/>
    <w:rsid w:val="00B05560"/>
    <w:rsid w:val="00B078BE"/>
    <w:rsid w:val="00B07EB6"/>
    <w:rsid w:val="00B11A6D"/>
    <w:rsid w:val="00B17435"/>
    <w:rsid w:val="00B2578D"/>
    <w:rsid w:val="00B464D8"/>
    <w:rsid w:val="00B47C81"/>
    <w:rsid w:val="00B5065B"/>
    <w:rsid w:val="00B52517"/>
    <w:rsid w:val="00B575F8"/>
    <w:rsid w:val="00B62AB3"/>
    <w:rsid w:val="00B75527"/>
    <w:rsid w:val="00B8179B"/>
    <w:rsid w:val="00B85DD1"/>
    <w:rsid w:val="00B879A8"/>
    <w:rsid w:val="00B90D38"/>
    <w:rsid w:val="00B937C2"/>
    <w:rsid w:val="00BA3B71"/>
    <w:rsid w:val="00BA552B"/>
    <w:rsid w:val="00BA736C"/>
    <w:rsid w:val="00BB0868"/>
    <w:rsid w:val="00BB2F99"/>
    <w:rsid w:val="00BB56A2"/>
    <w:rsid w:val="00BC042F"/>
    <w:rsid w:val="00BC04D8"/>
    <w:rsid w:val="00BC4188"/>
    <w:rsid w:val="00BC5692"/>
    <w:rsid w:val="00BC7439"/>
    <w:rsid w:val="00BC78C3"/>
    <w:rsid w:val="00BD5CE7"/>
    <w:rsid w:val="00BF4CAF"/>
    <w:rsid w:val="00BF4D3E"/>
    <w:rsid w:val="00BF54F6"/>
    <w:rsid w:val="00BF7ADF"/>
    <w:rsid w:val="00C01ED7"/>
    <w:rsid w:val="00C038A2"/>
    <w:rsid w:val="00C056B1"/>
    <w:rsid w:val="00C0587C"/>
    <w:rsid w:val="00C100A9"/>
    <w:rsid w:val="00C17CFE"/>
    <w:rsid w:val="00C20AE1"/>
    <w:rsid w:val="00C2655B"/>
    <w:rsid w:val="00C2787E"/>
    <w:rsid w:val="00C31024"/>
    <w:rsid w:val="00C32354"/>
    <w:rsid w:val="00C354C6"/>
    <w:rsid w:val="00C405DE"/>
    <w:rsid w:val="00C40A7A"/>
    <w:rsid w:val="00C41195"/>
    <w:rsid w:val="00C42602"/>
    <w:rsid w:val="00C456D4"/>
    <w:rsid w:val="00C50C73"/>
    <w:rsid w:val="00C538A8"/>
    <w:rsid w:val="00C71931"/>
    <w:rsid w:val="00C724D1"/>
    <w:rsid w:val="00C74688"/>
    <w:rsid w:val="00C83C22"/>
    <w:rsid w:val="00C85079"/>
    <w:rsid w:val="00C85DD3"/>
    <w:rsid w:val="00C92DFA"/>
    <w:rsid w:val="00C948CD"/>
    <w:rsid w:val="00CA3A82"/>
    <w:rsid w:val="00CA4421"/>
    <w:rsid w:val="00CA455A"/>
    <w:rsid w:val="00CA63AE"/>
    <w:rsid w:val="00CB064A"/>
    <w:rsid w:val="00CB108C"/>
    <w:rsid w:val="00CB1FFC"/>
    <w:rsid w:val="00CB4C9D"/>
    <w:rsid w:val="00CB5962"/>
    <w:rsid w:val="00CB677D"/>
    <w:rsid w:val="00CC12B6"/>
    <w:rsid w:val="00CC4FCD"/>
    <w:rsid w:val="00CC58DF"/>
    <w:rsid w:val="00CC7592"/>
    <w:rsid w:val="00CD4932"/>
    <w:rsid w:val="00CD4B2C"/>
    <w:rsid w:val="00CD6852"/>
    <w:rsid w:val="00CE08E7"/>
    <w:rsid w:val="00CE3747"/>
    <w:rsid w:val="00CE40F6"/>
    <w:rsid w:val="00CE5868"/>
    <w:rsid w:val="00CE66A8"/>
    <w:rsid w:val="00CE6A79"/>
    <w:rsid w:val="00D03293"/>
    <w:rsid w:val="00D033E7"/>
    <w:rsid w:val="00D1183D"/>
    <w:rsid w:val="00D1519C"/>
    <w:rsid w:val="00D213A7"/>
    <w:rsid w:val="00D34C15"/>
    <w:rsid w:val="00D35472"/>
    <w:rsid w:val="00D403E2"/>
    <w:rsid w:val="00D4670D"/>
    <w:rsid w:val="00D60183"/>
    <w:rsid w:val="00D60B93"/>
    <w:rsid w:val="00D61AC6"/>
    <w:rsid w:val="00D63E85"/>
    <w:rsid w:val="00D65389"/>
    <w:rsid w:val="00D66457"/>
    <w:rsid w:val="00D71DA6"/>
    <w:rsid w:val="00D71E91"/>
    <w:rsid w:val="00D76CD0"/>
    <w:rsid w:val="00D81970"/>
    <w:rsid w:val="00D82947"/>
    <w:rsid w:val="00D85836"/>
    <w:rsid w:val="00D9505D"/>
    <w:rsid w:val="00D95D15"/>
    <w:rsid w:val="00DA004B"/>
    <w:rsid w:val="00DA3588"/>
    <w:rsid w:val="00DA3C07"/>
    <w:rsid w:val="00DB19B4"/>
    <w:rsid w:val="00DB456B"/>
    <w:rsid w:val="00DB59CE"/>
    <w:rsid w:val="00DB74C3"/>
    <w:rsid w:val="00DC4CA1"/>
    <w:rsid w:val="00DD5731"/>
    <w:rsid w:val="00DD73A6"/>
    <w:rsid w:val="00DE2123"/>
    <w:rsid w:val="00DE259A"/>
    <w:rsid w:val="00DE6E99"/>
    <w:rsid w:val="00DE70CF"/>
    <w:rsid w:val="00DE7EAB"/>
    <w:rsid w:val="00DF1997"/>
    <w:rsid w:val="00DF306F"/>
    <w:rsid w:val="00DF613D"/>
    <w:rsid w:val="00E00DA5"/>
    <w:rsid w:val="00E02000"/>
    <w:rsid w:val="00E04D8A"/>
    <w:rsid w:val="00E056A7"/>
    <w:rsid w:val="00E10556"/>
    <w:rsid w:val="00E16794"/>
    <w:rsid w:val="00E238BB"/>
    <w:rsid w:val="00E26F8E"/>
    <w:rsid w:val="00E30108"/>
    <w:rsid w:val="00E37AF3"/>
    <w:rsid w:val="00E420BE"/>
    <w:rsid w:val="00E43728"/>
    <w:rsid w:val="00E478AA"/>
    <w:rsid w:val="00E5061A"/>
    <w:rsid w:val="00E51AA1"/>
    <w:rsid w:val="00E546F6"/>
    <w:rsid w:val="00E70216"/>
    <w:rsid w:val="00E8783C"/>
    <w:rsid w:val="00E90B61"/>
    <w:rsid w:val="00E96D39"/>
    <w:rsid w:val="00EA3ACE"/>
    <w:rsid w:val="00EB4923"/>
    <w:rsid w:val="00EB586F"/>
    <w:rsid w:val="00EB6196"/>
    <w:rsid w:val="00EC4E45"/>
    <w:rsid w:val="00ED478F"/>
    <w:rsid w:val="00ED5B8C"/>
    <w:rsid w:val="00ED6E88"/>
    <w:rsid w:val="00EE22F0"/>
    <w:rsid w:val="00EE2CDA"/>
    <w:rsid w:val="00EE5030"/>
    <w:rsid w:val="00EF04AD"/>
    <w:rsid w:val="00EF1F81"/>
    <w:rsid w:val="00EF4EF7"/>
    <w:rsid w:val="00F048BF"/>
    <w:rsid w:val="00F06594"/>
    <w:rsid w:val="00F06602"/>
    <w:rsid w:val="00F172DE"/>
    <w:rsid w:val="00F21863"/>
    <w:rsid w:val="00F22B78"/>
    <w:rsid w:val="00F23BD2"/>
    <w:rsid w:val="00F27093"/>
    <w:rsid w:val="00F3209B"/>
    <w:rsid w:val="00F3448B"/>
    <w:rsid w:val="00F36071"/>
    <w:rsid w:val="00F4275D"/>
    <w:rsid w:val="00F453E3"/>
    <w:rsid w:val="00F45570"/>
    <w:rsid w:val="00F461A4"/>
    <w:rsid w:val="00F56136"/>
    <w:rsid w:val="00F60E09"/>
    <w:rsid w:val="00F67BF6"/>
    <w:rsid w:val="00F67CF9"/>
    <w:rsid w:val="00F74CCB"/>
    <w:rsid w:val="00F80814"/>
    <w:rsid w:val="00F82E9E"/>
    <w:rsid w:val="00F84307"/>
    <w:rsid w:val="00F90D0F"/>
    <w:rsid w:val="00F974C1"/>
    <w:rsid w:val="00FA0989"/>
    <w:rsid w:val="00FA4146"/>
    <w:rsid w:val="00FA5F28"/>
    <w:rsid w:val="00FB2309"/>
    <w:rsid w:val="00FB67A7"/>
    <w:rsid w:val="00FC1A30"/>
    <w:rsid w:val="00FD0FAE"/>
    <w:rsid w:val="00FE24A0"/>
    <w:rsid w:val="00FF2C61"/>
    <w:rsid w:val="00FF76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82B1D4A"/>
  <w15:docId w15:val="{849D038F-B837-406E-B693-4927954442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56C68"/>
  </w:style>
  <w:style w:type="paragraph" w:styleId="1">
    <w:name w:val="heading 1"/>
    <w:basedOn w:val="a"/>
    <w:next w:val="a"/>
    <w:link w:val="10"/>
    <w:uiPriority w:val="9"/>
    <w:qFormat/>
    <w:rsid w:val="000F568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B530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D5DD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F568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0F568B"/>
    <w:pPr>
      <w:outlineLvl w:val="9"/>
    </w:pPr>
    <w:rPr>
      <w:lang w:eastAsia="ru-RU"/>
    </w:rPr>
  </w:style>
  <w:style w:type="paragraph" w:styleId="a4">
    <w:name w:val="No Spacing"/>
    <w:uiPriority w:val="1"/>
    <w:qFormat/>
    <w:rsid w:val="000F568B"/>
    <w:pPr>
      <w:spacing w:after="0" w:line="240" w:lineRule="auto"/>
    </w:pPr>
  </w:style>
  <w:style w:type="paragraph" w:customStyle="1" w:styleId="Project">
    <w:name w:val="Project"/>
    <w:basedOn w:val="2"/>
    <w:link w:val="Project0"/>
    <w:qFormat/>
    <w:rsid w:val="007B5308"/>
    <w:pPr>
      <w:jc w:val="center"/>
    </w:pPr>
    <w:rPr>
      <w:rFonts w:ascii="Times New Roman" w:hAnsi="Times New Roman"/>
      <w:color w:val="000000" w:themeColor="text1"/>
      <w:sz w:val="32"/>
    </w:rPr>
  </w:style>
  <w:style w:type="paragraph" w:styleId="a5">
    <w:name w:val="Title"/>
    <w:basedOn w:val="a"/>
    <w:next w:val="a"/>
    <w:link w:val="a6"/>
    <w:uiPriority w:val="10"/>
    <w:qFormat/>
    <w:rsid w:val="00CE374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roject0">
    <w:name w:val="Project Знак"/>
    <w:basedOn w:val="a0"/>
    <w:link w:val="Project"/>
    <w:rsid w:val="007B5308"/>
    <w:rPr>
      <w:rFonts w:ascii="Times New Roman" w:eastAsiaTheme="majorEastAsia" w:hAnsi="Times New Roman" w:cstheme="majorBidi"/>
      <w:color w:val="000000" w:themeColor="text1"/>
      <w:sz w:val="32"/>
      <w:szCs w:val="26"/>
    </w:rPr>
  </w:style>
  <w:style w:type="character" w:customStyle="1" w:styleId="20">
    <w:name w:val="Заголовок 2 Знак"/>
    <w:basedOn w:val="a0"/>
    <w:link w:val="2"/>
    <w:uiPriority w:val="9"/>
    <w:semiHidden/>
    <w:rsid w:val="007B530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a6">
    <w:name w:val="Заголовок Знак"/>
    <w:basedOn w:val="a0"/>
    <w:link w:val="a5"/>
    <w:uiPriority w:val="10"/>
    <w:rsid w:val="00CE374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7">
    <w:name w:val="Body Text"/>
    <w:basedOn w:val="a"/>
    <w:link w:val="a8"/>
    <w:uiPriority w:val="1"/>
    <w:qFormat/>
    <w:rsid w:val="00DC4CA1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9"/>
      <w:szCs w:val="29"/>
    </w:rPr>
  </w:style>
  <w:style w:type="character" w:customStyle="1" w:styleId="a8">
    <w:name w:val="Основной текст Знак"/>
    <w:basedOn w:val="a0"/>
    <w:link w:val="a7"/>
    <w:uiPriority w:val="1"/>
    <w:rsid w:val="00DC4CA1"/>
    <w:rPr>
      <w:rFonts w:ascii="Times New Roman" w:eastAsia="Times New Roman" w:hAnsi="Times New Roman" w:cs="Times New Roman"/>
      <w:sz w:val="29"/>
      <w:szCs w:val="29"/>
    </w:rPr>
  </w:style>
  <w:style w:type="paragraph" w:styleId="a9">
    <w:name w:val="List Paragraph"/>
    <w:basedOn w:val="a"/>
    <w:uiPriority w:val="1"/>
    <w:qFormat/>
    <w:rsid w:val="00DC4CA1"/>
    <w:pPr>
      <w:widowControl w:val="0"/>
      <w:autoSpaceDE w:val="0"/>
      <w:autoSpaceDN w:val="0"/>
      <w:spacing w:after="0" w:line="240" w:lineRule="auto"/>
      <w:ind w:left="948" w:hanging="352"/>
    </w:pPr>
    <w:rPr>
      <w:rFonts w:ascii="Times New Roman" w:eastAsia="Times New Roman" w:hAnsi="Times New Roman" w:cs="Times New Roman"/>
    </w:rPr>
  </w:style>
  <w:style w:type="paragraph" w:styleId="21">
    <w:name w:val="toc 2"/>
    <w:basedOn w:val="a"/>
    <w:next w:val="a"/>
    <w:autoRedefine/>
    <w:uiPriority w:val="39"/>
    <w:unhideWhenUsed/>
    <w:rsid w:val="00861EE0"/>
    <w:pPr>
      <w:spacing w:after="100"/>
      <w:ind w:left="220"/>
    </w:pPr>
  </w:style>
  <w:style w:type="character" w:styleId="aa">
    <w:name w:val="Hyperlink"/>
    <w:basedOn w:val="a0"/>
    <w:uiPriority w:val="99"/>
    <w:unhideWhenUsed/>
    <w:rsid w:val="00861EE0"/>
    <w:rPr>
      <w:color w:val="0563C1" w:themeColor="hyperlink"/>
      <w:u w:val="single"/>
    </w:rPr>
  </w:style>
  <w:style w:type="paragraph" w:styleId="ab">
    <w:name w:val="header"/>
    <w:basedOn w:val="a"/>
    <w:link w:val="ac"/>
    <w:uiPriority w:val="99"/>
    <w:unhideWhenUsed/>
    <w:rsid w:val="00861E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861EE0"/>
  </w:style>
  <w:style w:type="paragraph" w:styleId="ad">
    <w:name w:val="footer"/>
    <w:basedOn w:val="a"/>
    <w:link w:val="ae"/>
    <w:uiPriority w:val="99"/>
    <w:unhideWhenUsed/>
    <w:rsid w:val="00861E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861EE0"/>
  </w:style>
  <w:style w:type="table" w:customStyle="1" w:styleId="TableNormal">
    <w:name w:val="Table Normal"/>
    <w:uiPriority w:val="2"/>
    <w:semiHidden/>
    <w:unhideWhenUsed/>
    <w:qFormat/>
    <w:rsid w:val="0007456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07456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paragraph" w:styleId="af">
    <w:name w:val="Balloon Text"/>
    <w:basedOn w:val="a"/>
    <w:link w:val="af0"/>
    <w:uiPriority w:val="99"/>
    <w:semiHidden/>
    <w:unhideWhenUsed/>
    <w:rsid w:val="00A215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2153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6D5DD1"/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31">
    <w:name w:val="toc 3"/>
    <w:basedOn w:val="a"/>
    <w:next w:val="a"/>
    <w:autoRedefine/>
    <w:uiPriority w:val="39"/>
    <w:unhideWhenUsed/>
    <w:rsid w:val="00784307"/>
    <w:pPr>
      <w:spacing w:after="100"/>
      <w:ind w:left="440"/>
    </w:pPr>
  </w:style>
  <w:style w:type="table" w:styleId="af1">
    <w:name w:val="Table Grid"/>
    <w:basedOn w:val="a1"/>
    <w:uiPriority w:val="39"/>
    <w:unhideWhenUsed/>
    <w:rsid w:val="003778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Неразрешенное упоминание1"/>
    <w:basedOn w:val="a0"/>
    <w:uiPriority w:val="99"/>
    <w:semiHidden/>
    <w:unhideWhenUsed/>
    <w:rsid w:val="00C0587C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511ED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07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2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04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95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2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84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56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52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65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29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0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8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4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8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07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52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04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1CDD6A-F724-417D-B05F-58C09F884A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8</TotalTime>
  <Pages>14</Pages>
  <Words>8488</Words>
  <Characters>48385</Characters>
  <Application>Microsoft Office Word</Application>
  <DocSecurity>0</DocSecurity>
  <Lines>403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pro ⁭⁭‬‬‬Bishop</dc:creator>
  <cp:keywords/>
  <dc:description/>
  <cp:lastModifiedBy>John ⁭⁭‬‬‬Haval</cp:lastModifiedBy>
  <cp:revision>404</cp:revision>
  <dcterms:created xsi:type="dcterms:W3CDTF">2022-09-11T13:26:00Z</dcterms:created>
  <dcterms:modified xsi:type="dcterms:W3CDTF">2022-12-19T15:40:00Z</dcterms:modified>
</cp:coreProperties>
</file>